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D6D00" w:rsidRPr="001E441B" w:rsidRDefault="00300D96" w:rsidP="007D6D00">
      <w:pPr>
        <w:spacing w:before="120"/>
        <w:jc w:val="center"/>
        <w:rPr>
          <w:rFonts w:ascii="Garamond" w:hAnsi="Garamond"/>
          <w:b/>
          <w:sz w:val="28"/>
          <w:szCs w:val="28"/>
        </w:rPr>
      </w:pPr>
      <w:r w:rsidRPr="001E441B">
        <w:rPr>
          <w:noProof/>
        </w:rPr>
        <w:drawing>
          <wp:anchor distT="0" distB="0" distL="114300" distR="114300" simplePos="0" relativeHeight="251641344" behindDoc="1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71755</wp:posOffset>
            </wp:positionV>
            <wp:extent cx="571500" cy="819150"/>
            <wp:effectExtent l="0" t="0" r="0" b="0"/>
            <wp:wrapNone/>
            <wp:docPr id="2" name="Obraz 2" descr="pw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pwr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81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D6D00" w:rsidRPr="001E441B">
        <w:rPr>
          <w:rFonts w:ascii="Garamond" w:hAnsi="Garamond"/>
          <w:b/>
          <w:sz w:val="28"/>
          <w:szCs w:val="28"/>
        </w:rPr>
        <w:t>POLITECHNIKA WROCŁAWSKA</w:t>
      </w:r>
    </w:p>
    <w:p w:rsidR="007D6D00" w:rsidRPr="001E441B" w:rsidRDefault="006035DB" w:rsidP="007D6D00">
      <w:pPr>
        <w:spacing w:before="120"/>
        <w:jc w:val="center"/>
        <w:rPr>
          <w:rFonts w:ascii="Garamond" w:hAnsi="Garamond"/>
          <w:b/>
          <w:sz w:val="28"/>
          <w:szCs w:val="28"/>
        </w:rPr>
      </w:pPr>
      <w:r>
        <w:rPr>
          <w:rFonts w:ascii="Garamond" w:hAnsi="Garamond"/>
          <w:b/>
          <w:sz w:val="28"/>
          <w:szCs w:val="28"/>
        </w:rPr>
        <w:t>Katedra</w:t>
      </w:r>
      <w:r w:rsidR="007D6D00" w:rsidRPr="001E441B">
        <w:rPr>
          <w:rFonts w:ascii="Garamond" w:hAnsi="Garamond"/>
          <w:b/>
          <w:sz w:val="28"/>
          <w:szCs w:val="28"/>
        </w:rPr>
        <w:t xml:space="preserve"> Informatyki</w:t>
      </w:r>
      <w:r>
        <w:rPr>
          <w:rFonts w:ascii="Garamond" w:hAnsi="Garamond"/>
          <w:b/>
          <w:sz w:val="28"/>
          <w:szCs w:val="28"/>
        </w:rPr>
        <w:t xml:space="preserve"> Technicznej</w:t>
      </w:r>
    </w:p>
    <w:p w:rsidR="007D6D00" w:rsidRPr="001E441B" w:rsidRDefault="007D6D00" w:rsidP="007D6D00">
      <w:pPr>
        <w:spacing w:before="120"/>
        <w:jc w:val="center"/>
        <w:rPr>
          <w:rFonts w:ascii="Garamond" w:hAnsi="Garamond"/>
          <w:b/>
          <w:sz w:val="28"/>
          <w:szCs w:val="28"/>
        </w:rPr>
      </w:pPr>
      <w:r w:rsidRPr="001E441B">
        <w:rPr>
          <w:rFonts w:ascii="Garamond" w:hAnsi="Garamond"/>
          <w:b/>
          <w:sz w:val="28"/>
          <w:szCs w:val="28"/>
        </w:rPr>
        <w:t>Zakład Systemów Komputerowych</w:t>
      </w:r>
      <w:r w:rsidR="006035DB" w:rsidRPr="006035DB">
        <w:rPr>
          <w:rFonts w:ascii="Garamond" w:hAnsi="Garamond"/>
          <w:b/>
          <w:sz w:val="28"/>
          <w:szCs w:val="28"/>
        </w:rPr>
        <w:t xml:space="preserve"> i Dyskretnych</w:t>
      </w:r>
    </w:p>
    <w:p w:rsidR="007D6D00" w:rsidRPr="001E441B" w:rsidRDefault="007D6D00" w:rsidP="002C7A58">
      <w:pPr>
        <w:jc w:val="center"/>
        <w:rPr>
          <w:rFonts w:ascii="Garamond" w:hAnsi="Garamond"/>
          <w:b/>
        </w:rPr>
      </w:pPr>
    </w:p>
    <w:p w:rsidR="007D6D00" w:rsidRPr="001E441B" w:rsidRDefault="007D6D00" w:rsidP="00ED028F">
      <w:pPr>
        <w:rPr>
          <w:rFonts w:ascii="Garamond" w:hAnsi="Garamond"/>
          <w:b/>
        </w:rPr>
      </w:pPr>
    </w:p>
    <w:p w:rsidR="002C7A58" w:rsidRPr="001E441B" w:rsidRDefault="00ED028F" w:rsidP="002C7A58">
      <w:pPr>
        <w:jc w:val="center"/>
        <w:rPr>
          <w:rFonts w:ascii="Garamond" w:hAnsi="Garamond"/>
          <w:b/>
          <w:sz w:val="28"/>
          <w:szCs w:val="28"/>
        </w:rPr>
      </w:pPr>
      <w:r w:rsidRPr="001E441B">
        <w:rPr>
          <w:rFonts w:ascii="Garamond" w:hAnsi="Garamond"/>
          <w:b/>
          <w:sz w:val="28"/>
          <w:szCs w:val="28"/>
        </w:rPr>
        <w:t>Grafika komputerowa i komunikacja człowiek – komputer</w:t>
      </w:r>
    </w:p>
    <w:p w:rsidR="002C7A58" w:rsidRPr="001E441B" w:rsidRDefault="002C7A58" w:rsidP="002C7A58">
      <w:pPr>
        <w:jc w:val="center"/>
        <w:rPr>
          <w:rFonts w:ascii="Garamond" w:hAnsi="Garamond"/>
          <w:sz w:val="28"/>
          <w:szCs w:val="28"/>
        </w:rPr>
      </w:pPr>
    </w:p>
    <w:p w:rsidR="00ED028F" w:rsidRPr="001E441B" w:rsidRDefault="00ED028F" w:rsidP="002C7A58">
      <w:pPr>
        <w:jc w:val="center"/>
        <w:rPr>
          <w:rFonts w:ascii="Garamond" w:hAnsi="Garamond"/>
          <w:sz w:val="28"/>
          <w:szCs w:val="28"/>
        </w:rPr>
      </w:pPr>
    </w:p>
    <w:p w:rsidR="002C7A58" w:rsidRPr="001E441B" w:rsidRDefault="002C7A58" w:rsidP="00ED028F">
      <w:pPr>
        <w:jc w:val="center"/>
        <w:rPr>
          <w:rFonts w:ascii="Garamond" w:hAnsi="Garamond"/>
          <w:b/>
          <w:bCs/>
          <w:sz w:val="28"/>
          <w:szCs w:val="28"/>
        </w:rPr>
      </w:pPr>
      <w:r w:rsidRPr="001E441B">
        <w:rPr>
          <w:rFonts w:ascii="Garamond" w:hAnsi="Garamond"/>
          <w:b/>
          <w:bCs/>
          <w:sz w:val="28"/>
          <w:szCs w:val="28"/>
        </w:rPr>
        <w:t xml:space="preserve">Kurs: </w:t>
      </w:r>
      <w:r w:rsidR="00ED028F" w:rsidRPr="001E441B">
        <w:rPr>
          <w:rFonts w:ascii="Garamond" w:hAnsi="Garamond"/>
          <w:b/>
          <w:bCs/>
          <w:sz w:val="28"/>
          <w:szCs w:val="28"/>
        </w:rPr>
        <w:t>INEK00012L</w:t>
      </w:r>
    </w:p>
    <w:p w:rsidR="002C7A58" w:rsidRPr="001E441B" w:rsidRDefault="002C7A58" w:rsidP="002C7A58">
      <w:pPr>
        <w:jc w:val="center"/>
        <w:rPr>
          <w:rFonts w:ascii="Garamond" w:hAnsi="Garamond"/>
          <w:b/>
          <w:bCs/>
        </w:rPr>
      </w:pPr>
    </w:p>
    <w:p w:rsidR="002C7A58" w:rsidRPr="001E441B" w:rsidRDefault="002C7A58" w:rsidP="002C7A58">
      <w:pPr>
        <w:jc w:val="center"/>
        <w:rPr>
          <w:rFonts w:ascii="Garamond" w:hAnsi="Garamond"/>
          <w:b/>
          <w:bCs/>
        </w:rPr>
      </w:pPr>
    </w:p>
    <w:p w:rsidR="002C7A58" w:rsidRPr="001E441B" w:rsidRDefault="002C7A58" w:rsidP="002C7A58">
      <w:pPr>
        <w:jc w:val="center"/>
        <w:rPr>
          <w:rFonts w:ascii="Garamond" w:hAnsi="Garamond"/>
          <w:b/>
          <w:bCs/>
          <w:sz w:val="28"/>
          <w:szCs w:val="28"/>
        </w:rPr>
      </w:pPr>
      <w:r w:rsidRPr="001E441B">
        <w:rPr>
          <w:rFonts w:ascii="Garamond" w:hAnsi="Garamond"/>
          <w:b/>
          <w:bCs/>
          <w:sz w:val="28"/>
          <w:szCs w:val="28"/>
        </w:rPr>
        <w:t xml:space="preserve">Sprawozdanie z </w:t>
      </w:r>
      <w:r w:rsidR="00E17231">
        <w:rPr>
          <w:rFonts w:ascii="Garamond" w:hAnsi="Garamond"/>
          <w:b/>
          <w:bCs/>
          <w:sz w:val="28"/>
          <w:szCs w:val="28"/>
        </w:rPr>
        <w:t>projektu</w:t>
      </w:r>
    </w:p>
    <w:p w:rsidR="002C7A58" w:rsidRPr="001E441B" w:rsidRDefault="002C7A58" w:rsidP="002C7A58">
      <w:pPr>
        <w:jc w:val="center"/>
        <w:rPr>
          <w:rFonts w:ascii="Garamond" w:hAnsi="Garamond"/>
          <w:b/>
          <w:bCs/>
        </w:rPr>
      </w:pPr>
    </w:p>
    <w:p w:rsidR="002C7A58" w:rsidRPr="001E441B" w:rsidRDefault="002C7A58" w:rsidP="002C7A58">
      <w:pPr>
        <w:jc w:val="center"/>
        <w:rPr>
          <w:rFonts w:ascii="Garamond" w:hAnsi="Garamond"/>
          <w:b/>
          <w:bCs/>
        </w:rPr>
      </w:pPr>
    </w:p>
    <w:p w:rsidR="002C7A58" w:rsidRPr="001E441B" w:rsidRDefault="00ED028F" w:rsidP="002C7A58">
      <w:pPr>
        <w:jc w:val="center"/>
        <w:rPr>
          <w:rFonts w:ascii="Garamond" w:hAnsi="Garamond"/>
          <w:b/>
          <w:sz w:val="32"/>
          <w:szCs w:val="32"/>
        </w:rPr>
      </w:pPr>
      <w:r w:rsidRPr="001E441B">
        <w:rPr>
          <w:rFonts w:ascii="Garamond" w:hAnsi="Garamond"/>
          <w:b/>
          <w:sz w:val="32"/>
          <w:szCs w:val="32"/>
        </w:rPr>
        <w:t>„</w:t>
      </w:r>
      <w:r w:rsidR="00E17231" w:rsidRPr="00E17231">
        <w:rPr>
          <w:rFonts w:ascii="Garamond" w:hAnsi="Garamond"/>
          <w:b/>
          <w:sz w:val="32"/>
          <w:szCs w:val="32"/>
        </w:rPr>
        <w:t xml:space="preserve">Metoda śledzenia promieni (Ray </w:t>
      </w:r>
      <w:proofErr w:type="spellStart"/>
      <w:r w:rsidR="00E17231" w:rsidRPr="00E17231">
        <w:rPr>
          <w:rFonts w:ascii="Garamond" w:hAnsi="Garamond"/>
          <w:b/>
          <w:sz w:val="32"/>
          <w:szCs w:val="32"/>
        </w:rPr>
        <w:t>Tracing</w:t>
      </w:r>
      <w:proofErr w:type="spellEnd"/>
      <w:r w:rsidR="00E17231" w:rsidRPr="00E17231">
        <w:rPr>
          <w:rFonts w:ascii="Garamond" w:hAnsi="Garamond"/>
          <w:b/>
          <w:sz w:val="32"/>
          <w:szCs w:val="32"/>
        </w:rPr>
        <w:t>)</w:t>
      </w:r>
      <w:r w:rsidRPr="001E441B">
        <w:rPr>
          <w:rFonts w:ascii="Garamond" w:hAnsi="Garamond"/>
          <w:b/>
          <w:sz w:val="32"/>
          <w:szCs w:val="32"/>
        </w:rPr>
        <w:t>”</w:t>
      </w:r>
    </w:p>
    <w:p w:rsidR="002C7A58" w:rsidRPr="001E441B" w:rsidRDefault="002C7A58" w:rsidP="002C7A58">
      <w:pPr>
        <w:jc w:val="center"/>
        <w:rPr>
          <w:rFonts w:ascii="Garamond" w:hAnsi="Garamond"/>
          <w:b/>
        </w:rPr>
      </w:pPr>
    </w:p>
    <w:p w:rsidR="002C7A58" w:rsidRPr="001E441B" w:rsidRDefault="002C7A58" w:rsidP="002C7A58">
      <w:pPr>
        <w:jc w:val="center"/>
        <w:rPr>
          <w:rFonts w:ascii="Garamond" w:hAnsi="Garamond"/>
          <w:b/>
        </w:rPr>
      </w:pPr>
    </w:p>
    <w:tbl>
      <w:tblPr>
        <w:tblStyle w:val="Tabela-Siatka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3227"/>
        <w:gridCol w:w="5985"/>
      </w:tblGrid>
      <w:tr w:rsidR="002C7A58" w:rsidRPr="001E441B">
        <w:tc>
          <w:tcPr>
            <w:tcW w:w="3227" w:type="dxa"/>
            <w:shd w:val="clear" w:color="auto" w:fill="E6E6E6"/>
          </w:tcPr>
          <w:p w:rsidR="002C7A58" w:rsidRPr="001E441B" w:rsidRDefault="007D6D00" w:rsidP="007D6D00">
            <w:pPr>
              <w:spacing w:before="120"/>
              <w:rPr>
                <w:rFonts w:ascii="Garamond" w:hAnsi="Garamond"/>
                <w:b/>
              </w:rPr>
            </w:pPr>
            <w:r w:rsidRPr="001E441B">
              <w:rPr>
                <w:rFonts w:ascii="Garamond" w:hAnsi="Garamond"/>
                <w:b/>
              </w:rPr>
              <w:t>Wykonał:</w:t>
            </w:r>
          </w:p>
        </w:tc>
        <w:tc>
          <w:tcPr>
            <w:tcW w:w="5985" w:type="dxa"/>
          </w:tcPr>
          <w:p w:rsidR="002C7A58" w:rsidRPr="001E441B" w:rsidRDefault="00ED028F" w:rsidP="007D6D00">
            <w:pPr>
              <w:spacing w:before="120"/>
              <w:rPr>
                <w:rFonts w:ascii="Garamond" w:hAnsi="Garamond"/>
                <w:b/>
              </w:rPr>
            </w:pPr>
            <w:r w:rsidRPr="001E441B">
              <w:rPr>
                <w:rFonts w:ascii="Garamond" w:hAnsi="Garamond"/>
                <w:b/>
              </w:rPr>
              <w:t>Adrian Frydmański</w:t>
            </w:r>
          </w:p>
        </w:tc>
      </w:tr>
      <w:tr w:rsidR="00A2339A" w:rsidRPr="001E441B">
        <w:tc>
          <w:tcPr>
            <w:tcW w:w="3227" w:type="dxa"/>
            <w:shd w:val="clear" w:color="auto" w:fill="E6E6E6"/>
          </w:tcPr>
          <w:p w:rsidR="00A2339A" w:rsidRPr="001E441B" w:rsidRDefault="00A2339A" w:rsidP="007D6D00">
            <w:pPr>
              <w:spacing w:before="120"/>
              <w:rPr>
                <w:rFonts w:ascii="Garamond" w:hAnsi="Garamond"/>
                <w:b/>
              </w:rPr>
            </w:pPr>
            <w:r w:rsidRPr="001E441B">
              <w:rPr>
                <w:rFonts w:ascii="Garamond" w:hAnsi="Garamond"/>
                <w:b/>
              </w:rPr>
              <w:t>Termin:</w:t>
            </w:r>
          </w:p>
        </w:tc>
        <w:tc>
          <w:tcPr>
            <w:tcW w:w="5985" w:type="dxa"/>
          </w:tcPr>
          <w:p w:rsidR="00A2339A" w:rsidRPr="001E441B" w:rsidRDefault="00083A51" w:rsidP="00ED028F">
            <w:pPr>
              <w:spacing w:before="120"/>
              <w:rPr>
                <w:rFonts w:ascii="Garamond" w:hAnsi="Garamond"/>
                <w:b/>
              </w:rPr>
            </w:pPr>
            <w:r>
              <w:rPr>
                <w:rFonts w:ascii="Garamond" w:hAnsi="Garamond"/>
                <w:b/>
              </w:rPr>
              <w:t>WT</w:t>
            </w:r>
            <w:r w:rsidR="00A2339A" w:rsidRPr="001E441B">
              <w:rPr>
                <w:rFonts w:ascii="Garamond" w:hAnsi="Garamond"/>
                <w:b/>
                <w:bCs/>
              </w:rPr>
              <w:t>/</w:t>
            </w:r>
            <w:r w:rsidR="00283224" w:rsidRPr="001E441B">
              <w:rPr>
                <w:rFonts w:ascii="Garamond" w:hAnsi="Garamond"/>
                <w:b/>
                <w:bCs/>
              </w:rPr>
              <w:t>P 1</w:t>
            </w:r>
            <w:r w:rsidR="00ED028F" w:rsidRPr="001E441B">
              <w:rPr>
                <w:rFonts w:ascii="Garamond" w:hAnsi="Garamond"/>
                <w:b/>
                <w:bCs/>
              </w:rPr>
              <w:t>2:00-15:</w:t>
            </w:r>
            <w:r w:rsidR="00283224" w:rsidRPr="001E441B">
              <w:rPr>
                <w:rFonts w:ascii="Garamond" w:hAnsi="Garamond"/>
                <w:b/>
                <w:bCs/>
              </w:rPr>
              <w:t>00</w:t>
            </w:r>
          </w:p>
        </w:tc>
      </w:tr>
      <w:tr w:rsidR="002C7A58" w:rsidRPr="001E441B">
        <w:tc>
          <w:tcPr>
            <w:tcW w:w="3227" w:type="dxa"/>
            <w:shd w:val="clear" w:color="auto" w:fill="E6E6E6"/>
          </w:tcPr>
          <w:p w:rsidR="002C7A58" w:rsidRPr="001E441B" w:rsidRDefault="002C7A58" w:rsidP="007D6D00">
            <w:pPr>
              <w:spacing w:before="120"/>
              <w:rPr>
                <w:rFonts w:ascii="Garamond" w:hAnsi="Garamond"/>
                <w:b/>
              </w:rPr>
            </w:pPr>
            <w:r w:rsidRPr="001E441B">
              <w:rPr>
                <w:rFonts w:ascii="Garamond" w:hAnsi="Garamond"/>
                <w:b/>
              </w:rPr>
              <w:t>Data wykonania ćwiczenia</w:t>
            </w:r>
            <w:r w:rsidR="007D6D00" w:rsidRPr="001E441B">
              <w:rPr>
                <w:rFonts w:ascii="Garamond" w:hAnsi="Garamond"/>
                <w:b/>
              </w:rPr>
              <w:t>:</w:t>
            </w:r>
          </w:p>
        </w:tc>
        <w:tc>
          <w:tcPr>
            <w:tcW w:w="5985" w:type="dxa"/>
          </w:tcPr>
          <w:p w:rsidR="002C7A58" w:rsidRPr="001E441B" w:rsidRDefault="00E17231" w:rsidP="00E17231">
            <w:pPr>
              <w:spacing w:before="120"/>
              <w:rPr>
                <w:rFonts w:ascii="Garamond" w:hAnsi="Garamond"/>
                <w:b/>
              </w:rPr>
            </w:pPr>
            <w:r>
              <w:rPr>
                <w:rFonts w:ascii="Garamond" w:hAnsi="Garamond"/>
                <w:b/>
              </w:rPr>
              <w:t>24</w:t>
            </w:r>
            <w:r w:rsidR="00ED028F" w:rsidRPr="001E441B">
              <w:rPr>
                <w:rFonts w:ascii="Garamond" w:hAnsi="Garamond"/>
                <w:b/>
              </w:rPr>
              <w:t xml:space="preserve"> </w:t>
            </w:r>
            <w:r w:rsidR="00AB0808">
              <w:rPr>
                <w:rFonts w:ascii="Garamond" w:hAnsi="Garamond"/>
                <w:b/>
              </w:rPr>
              <w:t>I</w:t>
            </w:r>
            <w:r w:rsidR="00ED028F" w:rsidRPr="001E441B">
              <w:rPr>
                <w:rFonts w:ascii="Garamond" w:hAnsi="Garamond"/>
                <w:b/>
              </w:rPr>
              <w:t xml:space="preserve"> 201</w:t>
            </w:r>
            <w:r>
              <w:rPr>
                <w:rFonts w:ascii="Garamond" w:hAnsi="Garamond"/>
                <w:b/>
              </w:rPr>
              <w:t>6</w:t>
            </w:r>
          </w:p>
        </w:tc>
      </w:tr>
      <w:tr w:rsidR="002C7A58" w:rsidRPr="001E441B">
        <w:tc>
          <w:tcPr>
            <w:tcW w:w="3227" w:type="dxa"/>
            <w:shd w:val="clear" w:color="auto" w:fill="E6E6E6"/>
          </w:tcPr>
          <w:p w:rsidR="002C7A58" w:rsidRPr="001E441B" w:rsidRDefault="002C7A58" w:rsidP="007D6D00">
            <w:pPr>
              <w:spacing w:before="120"/>
              <w:rPr>
                <w:rFonts w:ascii="Garamond" w:hAnsi="Garamond"/>
                <w:b/>
              </w:rPr>
            </w:pPr>
            <w:r w:rsidRPr="001E441B">
              <w:rPr>
                <w:rFonts w:ascii="Garamond" w:hAnsi="Garamond"/>
                <w:b/>
              </w:rPr>
              <w:t>Data oddania sprawozdania</w:t>
            </w:r>
            <w:r w:rsidR="007D6D00" w:rsidRPr="001E441B">
              <w:rPr>
                <w:rFonts w:ascii="Garamond" w:hAnsi="Garamond"/>
                <w:b/>
              </w:rPr>
              <w:t>:</w:t>
            </w:r>
          </w:p>
        </w:tc>
        <w:tc>
          <w:tcPr>
            <w:tcW w:w="5985" w:type="dxa"/>
          </w:tcPr>
          <w:p w:rsidR="002C7A58" w:rsidRPr="001E441B" w:rsidRDefault="00E17231" w:rsidP="00AB0808">
            <w:pPr>
              <w:spacing w:before="120"/>
              <w:rPr>
                <w:rFonts w:ascii="Garamond" w:hAnsi="Garamond"/>
                <w:b/>
              </w:rPr>
            </w:pPr>
            <w:r>
              <w:rPr>
                <w:rFonts w:ascii="Garamond" w:hAnsi="Garamond"/>
                <w:b/>
              </w:rPr>
              <w:t>2</w:t>
            </w:r>
            <w:r w:rsidR="00FA48C6">
              <w:rPr>
                <w:rFonts w:ascii="Garamond" w:hAnsi="Garamond"/>
                <w:b/>
              </w:rPr>
              <w:t>5</w:t>
            </w:r>
            <w:r w:rsidR="00AB0808">
              <w:rPr>
                <w:rFonts w:ascii="Garamond" w:hAnsi="Garamond"/>
                <w:b/>
              </w:rPr>
              <w:t xml:space="preserve"> </w:t>
            </w:r>
            <w:r w:rsidR="006035DB">
              <w:rPr>
                <w:rFonts w:ascii="Garamond" w:hAnsi="Garamond"/>
                <w:b/>
              </w:rPr>
              <w:t>I</w:t>
            </w:r>
            <w:r w:rsidR="00ED028F" w:rsidRPr="001E441B">
              <w:rPr>
                <w:rFonts w:ascii="Garamond" w:hAnsi="Garamond"/>
                <w:b/>
              </w:rPr>
              <w:t xml:space="preserve"> 201</w:t>
            </w:r>
            <w:r w:rsidR="00AB0808">
              <w:rPr>
                <w:rFonts w:ascii="Garamond" w:hAnsi="Garamond"/>
                <w:b/>
              </w:rPr>
              <w:t>6</w:t>
            </w:r>
          </w:p>
        </w:tc>
      </w:tr>
      <w:tr w:rsidR="002C7A58" w:rsidRPr="001E441B">
        <w:tc>
          <w:tcPr>
            <w:tcW w:w="3227" w:type="dxa"/>
            <w:shd w:val="clear" w:color="auto" w:fill="E6E6E6"/>
          </w:tcPr>
          <w:p w:rsidR="002C7A58" w:rsidRPr="001E441B" w:rsidRDefault="002C7A58" w:rsidP="007D6D00">
            <w:pPr>
              <w:spacing w:before="120"/>
              <w:rPr>
                <w:rFonts w:ascii="Garamond" w:hAnsi="Garamond"/>
                <w:b/>
              </w:rPr>
            </w:pPr>
            <w:r w:rsidRPr="001E441B">
              <w:rPr>
                <w:rFonts w:ascii="Garamond" w:hAnsi="Garamond"/>
                <w:b/>
              </w:rPr>
              <w:t>Ocena</w:t>
            </w:r>
            <w:r w:rsidR="007D6D00" w:rsidRPr="001E441B">
              <w:rPr>
                <w:rFonts w:ascii="Garamond" w:hAnsi="Garamond"/>
                <w:b/>
              </w:rPr>
              <w:t>:</w:t>
            </w:r>
          </w:p>
        </w:tc>
        <w:tc>
          <w:tcPr>
            <w:tcW w:w="5985" w:type="dxa"/>
          </w:tcPr>
          <w:p w:rsidR="002C7A58" w:rsidRPr="001E441B" w:rsidRDefault="002C7A58" w:rsidP="007D6D00">
            <w:pPr>
              <w:spacing w:before="120"/>
              <w:rPr>
                <w:rFonts w:ascii="Garamond" w:hAnsi="Garamond"/>
                <w:b/>
              </w:rPr>
            </w:pPr>
          </w:p>
        </w:tc>
      </w:tr>
    </w:tbl>
    <w:p w:rsidR="002C7A58" w:rsidRPr="001E441B" w:rsidRDefault="002C7A58" w:rsidP="007D6D00">
      <w:pPr>
        <w:jc w:val="center"/>
      </w:pPr>
    </w:p>
    <w:tbl>
      <w:tblPr>
        <w:tblStyle w:val="Tabela-Siatka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9227"/>
      </w:tblGrid>
      <w:tr w:rsidR="00513235" w:rsidRPr="001E441B" w:rsidTr="00AB0808">
        <w:trPr>
          <w:trHeight w:val="2407"/>
        </w:trPr>
        <w:tc>
          <w:tcPr>
            <w:tcW w:w="9227" w:type="dxa"/>
          </w:tcPr>
          <w:p w:rsidR="00513235" w:rsidRPr="001E441B" w:rsidRDefault="00513235" w:rsidP="00513235">
            <w:pPr>
              <w:spacing w:before="120"/>
              <w:rPr>
                <w:rFonts w:ascii="Garamond" w:hAnsi="Garamond"/>
                <w:b/>
              </w:rPr>
            </w:pPr>
            <w:r w:rsidRPr="001E441B">
              <w:rPr>
                <w:rFonts w:ascii="Garamond" w:hAnsi="Garamond"/>
                <w:b/>
              </w:rPr>
              <w:t>Uwagi prowadzącego:</w:t>
            </w:r>
          </w:p>
          <w:p w:rsidR="00513235" w:rsidRPr="001E441B" w:rsidRDefault="00513235" w:rsidP="00513235"/>
          <w:p w:rsidR="00513235" w:rsidRPr="001E441B" w:rsidRDefault="00513235" w:rsidP="00513235"/>
          <w:p w:rsidR="00513235" w:rsidRPr="001E441B" w:rsidRDefault="00513235" w:rsidP="00513235"/>
          <w:p w:rsidR="00513235" w:rsidRPr="001E441B" w:rsidRDefault="00513235" w:rsidP="00513235"/>
          <w:p w:rsidR="00513235" w:rsidRPr="001E441B" w:rsidRDefault="00513235" w:rsidP="00AB0808"/>
        </w:tc>
      </w:tr>
    </w:tbl>
    <w:p w:rsidR="00ED028F" w:rsidRPr="001E441B" w:rsidRDefault="00054CBA" w:rsidP="00513235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894162</wp:posOffset>
                </wp:positionH>
                <wp:positionV relativeFrom="paragraph">
                  <wp:posOffset>705665</wp:posOffset>
                </wp:positionV>
                <wp:extent cx="457200" cy="439947"/>
                <wp:effectExtent l="0" t="0" r="0" b="0"/>
                <wp:wrapNone/>
                <wp:docPr id="34" name="Prostokąt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200" cy="43994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14C8816" id="Prostokąt 34" o:spid="_x0000_s1026" style="position:absolute;margin-left:227.9pt;margin-top:55.55pt;width:36pt;height:34.6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" fillcolor="white [3212]" stroked="f" strokeweight="1pt"/>
            </w:pict>
          </mc:Fallback>
        </mc:AlternateContent>
      </w:r>
    </w:p>
    <w:p w:rsidR="00F83887" w:rsidRDefault="00F83887">
      <w:pPr>
        <w:spacing w:after="160"/>
      </w:pPr>
      <w: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aps w:val="0"/>
          <w:spacing w:val="0"/>
          <w:sz w:val="22"/>
          <w:szCs w:val="22"/>
        </w:rPr>
        <w:id w:val="-948236837"/>
        <w:docPartObj>
          <w:docPartGallery w:val="Table of Contents"/>
          <w:docPartUnique/>
        </w:docPartObj>
      </w:sdtPr>
      <w:sdtEndPr/>
      <w:sdtContent>
        <w:p w:rsidR="00F83887" w:rsidRDefault="00F83887">
          <w:pPr>
            <w:pStyle w:val="Nagwekspisutreci"/>
          </w:pPr>
          <w:r>
            <w:t>Spis treści</w:t>
          </w:r>
        </w:p>
        <w:p w:rsidR="00301840" w:rsidRDefault="00F83887">
          <w:pPr>
            <w:pStyle w:val="Spistreci1"/>
            <w:tabs>
              <w:tab w:val="right" w:leader="dot" w:pos="973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1468221" w:history="1">
            <w:r w:rsidR="00301840" w:rsidRPr="00887BE0">
              <w:rPr>
                <w:rStyle w:val="Hipercze"/>
                <w:noProof/>
              </w:rPr>
              <w:t>Wstęp teoretyczny</w:t>
            </w:r>
            <w:r w:rsidR="00301840">
              <w:rPr>
                <w:noProof/>
                <w:webHidden/>
              </w:rPr>
              <w:tab/>
            </w:r>
            <w:r w:rsidR="00301840">
              <w:rPr>
                <w:noProof/>
                <w:webHidden/>
              </w:rPr>
              <w:fldChar w:fldCharType="begin"/>
            </w:r>
            <w:r w:rsidR="00301840">
              <w:rPr>
                <w:noProof/>
                <w:webHidden/>
              </w:rPr>
              <w:instrText xml:space="preserve"> PAGEREF _Toc441468221 \h </w:instrText>
            </w:r>
            <w:r w:rsidR="00301840">
              <w:rPr>
                <w:noProof/>
                <w:webHidden/>
              </w:rPr>
            </w:r>
            <w:r w:rsidR="00301840">
              <w:rPr>
                <w:noProof/>
                <w:webHidden/>
              </w:rPr>
              <w:fldChar w:fldCharType="separate"/>
            </w:r>
            <w:r w:rsidR="00F25F57">
              <w:rPr>
                <w:noProof/>
                <w:webHidden/>
              </w:rPr>
              <w:t>2</w:t>
            </w:r>
            <w:r w:rsidR="00301840">
              <w:rPr>
                <w:noProof/>
                <w:webHidden/>
              </w:rPr>
              <w:fldChar w:fldCharType="end"/>
            </w:r>
          </w:hyperlink>
        </w:p>
        <w:p w:rsidR="00301840" w:rsidRDefault="00301840">
          <w:pPr>
            <w:pStyle w:val="Spistreci1"/>
            <w:tabs>
              <w:tab w:val="right" w:leader="dot" w:pos="9736"/>
            </w:tabs>
            <w:rPr>
              <w:noProof/>
            </w:rPr>
          </w:pPr>
          <w:hyperlink w:anchor="_Toc441468222" w:history="1">
            <w:r w:rsidRPr="00887BE0">
              <w:rPr>
                <w:rStyle w:val="Hipercze"/>
                <w:noProof/>
                <w:lang w:val="en-US"/>
              </w:rPr>
              <w:t>Kod źródłow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468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5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1840" w:rsidRDefault="00301840">
          <w:pPr>
            <w:pStyle w:val="Spistreci1"/>
            <w:tabs>
              <w:tab w:val="right" w:leader="dot" w:pos="9736"/>
            </w:tabs>
            <w:rPr>
              <w:noProof/>
            </w:rPr>
          </w:pPr>
          <w:hyperlink w:anchor="_Toc441468223" w:history="1">
            <w:r w:rsidRPr="00887BE0">
              <w:rPr>
                <w:rStyle w:val="Hipercze"/>
                <w:noProof/>
                <w:highlight w:val="white"/>
              </w:rPr>
              <w:t>Działani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468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5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1840" w:rsidRDefault="00301840">
          <w:pPr>
            <w:pStyle w:val="Spistreci1"/>
            <w:tabs>
              <w:tab w:val="right" w:leader="dot" w:pos="9736"/>
            </w:tabs>
            <w:rPr>
              <w:noProof/>
            </w:rPr>
          </w:pPr>
          <w:hyperlink w:anchor="_Toc441468224" w:history="1">
            <w:r w:rsidRPr="00887BE0">
              <w:rPr>
                <w:rStyle w:val="Hipercze"/>
                <w:noProof/>
              </w:rPr>
              <w:t>Podsumowani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468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25F5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3887" w:rsidRDefault="00F83887">
          <w:r>
            <w:rPr>
              <w:b/>
              <w:bCs/>
            </w:rPr>
            <w:fldChar w:fldCharType="end"/>
          </w:r>
        </w:p>
      </w:sdtContent>
    </w:sdt>
    <w:p w:rsidR="00F83887" w:rsidRDefault="00F83887">
      <w:pPr>
        <w:spacing w:after="160"/>
      </w:pPr>
      <w:r>
        <w:br w:type="page"/>
      </w:r>
    </w:p>
    <w:p w:rsidR="008D6217" w:rsidRPr="001E441B" w:rsidRDefault="008D6217" w:rsidP="00ED028F">
      <w:pPr>
        <w:pStyle w:val="Nagwek1"/>
      </w:pPr>
      <w:bookmarkStart w:id="0" w:name="_Toc441468221"/>
      <w:r w:rsidRPr="001E441B">
        <w:lastRenderedPageBreak/>
        <w:t>Wstęp teoretyczny</w:t>
      </w:r>
      <w:bookmarkEnd w:id="0"/>
    </w:p>
    <w:p w:rsidR="001E441B" w:rsidRDefault="001E441B" w:rsidP="001E441B">
      <w:r w:rsidRPr="001E441B">
        <w:t xml:space="preserve">Celem </w:t>
      </w:r>
      <w:r w:rsidR="00E17231">
        <w:t>projektu</w:t>
      </w:r>
      <w:r w:rsidRPr="001E441B">
        <w:t xml:space="preserve"> było </w:t>
      </w:r>
      <w:r w:rsidR="00E17231">
        <w:t xml:space="preserve">wykorzystanie metody śledzenia promieni – </w:t>
      </w:r>
      <w:proofErr w:type="spellStart"/>
      <w:r w:rsidR="00E17231">
        <w:t>ray</w:t>
      </w:r>
      <w:proofErr w:type="spellEnd"/>
      <w:r w:rsidR="00E17231">
        <w:t xml:space="preserve"> </w:t>
      </w:r>
      <w:proofErr w:type="spellStart"/>
      <w:r w:rsidR="00E17231">
        <w:t>tracingu</w:t>
      </w:r>
      <w:proofErr w:type="spellEnd"/>
      <w:r w:rsidR="00E17231">
        <w:t xml:space="preserve"> – do stworzenia obrazu trójwymiarowego</w:t>
      </w:r>
      <w:r w:rsidR="00CE1F22">
        <w:t>.</w:t>
      </w:r>
    </w:p>
    <w:p w:rsidR="00DE0AA1" w:rsidRPr="001E441B" w:rsidRDefault="00DE0AA1" w:rsidP="001E441B">
      <w:r w:rsidRPr="00DE0AA1">
        <w:t>Algorytm rekursywnego śledz</w:t>
      </w:r>
      <w:r>
        <w:t>e</w:t>
      </w:r>
      <w:r w:rsidRPr="00DE0AA1">
        <w:t xml:space="preserve">nia promieni różni się od algorytmu </w:t>
      </w:r>
      <w:r>
        <w:t>używanego w poprzednich zadaniach.</w:t>
      </w:r>
      <w:r w:rsidRPr="00DE0AA1">
        <w:t xml:space="preserve"> W prostym algorytmie (Ray Casting) promień </w:t>
      </w:r>
      <w:r>
        <w:t>biegł</w:t>
      </w:r>
      <w:r w:rsidRPr="00DE0AA1">
        <w:t xml:space="preserve"> od obserwatora, prze</w:t>
      </w:r>
      <w:r>
        <w:t xml:space="preserve">z punkt na rzutni w głąb sceny i był </w:t>
      </w:r>
      <w:r w:rsidRPr="00DE0AA1">
        <w:t>śledzony tylko do ewentualnego pierwszego przecię</w:t>
      </w:r>
      <w:r>
        <w:t>cia z obiektem sceny. W  rekursy</w:t>
      </w:r>
      <w:r w:rsidRPr="00DE0AA1">
        <w:t>wnej metodzie śledzenia promieni analizowany promień po trafieniu w pierwszy obiekt sceny śledzony jest dalej. Po trafieniu promienia w obiekt, wylicza się kierunek promienia odbitego i sprawdza, czy nie t</w:t>
      </w:r>
      <w:r>
        <w:t>rafia on w kolejny obiekt itd.</w:t>
      </w:r>
    </w:p>
    <w:p w:rsidR="00513235" w:rsidRDefault="00ED028F" w:rsidP="00ED028F">
      <w:pPr>
        <w:pStyle w:val="Nagwek1"/>
        <w:rPr>
          <w:lang w:val="en-US"/>
        </w:rPr>
      </w:pPr>
      <w:bookmarkStart w:id="1" w:name="_Toc441468222"/>
      <w:r w:rsidRPr="00AF6089">
        <w:rPr>
          <w:lang w:val="en-US"/>
        </w:rPr>
        <w:t>Kod źródłowy</w:t>
      </w:r>
      <w:bookmarkEnd w:id="1"/>
      <w:r w:rsidR="00CE1F22">
        <w:rPr>
          <w:lang w:val="en-US"/>
        </w:rPr>
        <w:t xml:space="preserve"> 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#</w:t>
      </w:r>
      <w:proofErr w:type="spellStart"/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includ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</w:t>
      </w:r>
      <w:proofErr w:type="spellStart"/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stdafx.h</w:t>
      </w:r>
      <w:proofErr w:type="spellEnd"/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</w:t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odpowiednie biblioteki w nagłówku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*************************************************************************/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definiowanie struktur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struc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2B91AF"/>
          <w:sz w:val="16"/>
          <w:szCs w:val="19"/>
          <w:highlight w:val="white"/>
        </w:rPr>
        <w:t>something</w:t>
      </w:r>
      <w:proofErr w:type="spellEnd"/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</w:t>
      </w:r>
      <w:r w:rsidR="00DE0AA1">
        <w:rPr>
          <w:rFonts w:ascii="Consolas" w:hAnsi="Consolas" w:cs="Consolas"/>
          <w:color w:val="008000"/>
          <w:sz w:val="16"/>
          <w:szCs w:val="19"/>
          <w:highlight w:val="white"/>
        </w:rPr>
        <w:t>obiekt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2B91AF"/>
          <w:sz w:val="16"/>
          <w:szCs w:val="19"/>
          <w:highlight w:val="white"/>
        </w:rPr>
        <w:t>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&lt;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&gt;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siti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2B91AF"/>
          <w:sz w:val="16"/>
          <w:szCs w:val="19"/>
          <w:highlight w:val="white"/>
        </w:rPr>
        <w:t>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&lt;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&gt;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ecula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2B91AF"/>
          <w:sz w:val="16"/>
          <w:szCs w:val="19"/>
          <w:highlight w:val="white"/>
        </w:rPr>
        <w:t>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&lt;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&gt;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diffus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2B91AF"/>
          <w:sz w:val="16"/>
          <w:szCs w:val="19"/>
          <w:highlight w:val="white"/>
        </w:rPr>
        <w:t>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&lt;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&gt;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ambie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}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struc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2B91AF"/>
          <w:sz w:val="16"/>
          <w:szCs w:val="19"/>
          <w:highlight w:val="white"/>
        </w:rPr>
        <w:t>spher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: </w:t>
      </w:r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public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2B91AF"/>
          <w:sz w:val="16"/>
          <w:szCs w:val="19"/>
          <w:highlight w:val="white"/>
        </w:rPr>
        <w:t>something</w:t>
      </w:r>
      <w:proofErr w:type="spellEnd"/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sfera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radius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ecularshininess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}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struc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2B91AF"/>
          <w:sz w:val="16"/>
          <w:szCs w:val="19"/>
          <w:highlight w:val="white"/>
        </w:rPr>
        <w:t>sourc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: </w:t>
      </w:r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public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2B91AF"/>
          <w:sz w:val="16"/>
          <w:szCs w:val="19"/>
          <w:highlight w:val="white"/>
        </w:rPr>
        <w:t>something</w:t>
      </w:r>
      <w:proofErr w:type="spellEnd"/>
      <w:r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{};</w:t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źródło światła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*************************************************************************/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Zmienne globalne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typede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2B91AF"/>
          <w:sz w:val="16"/>
          <w:szCs w:val="19"/>
          <w:highlight w:val="white"/>
        </w:rPr>
        <w:t>point</w:t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>[3];</w:t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</w:t>
      </w:r>
      <w:r w:rsidR="00AA473A">
        <w:rPr>
          <w:rFonts w:ascii="Consolas" w:hAnsi="Consolas" w:cs="Consolas"/>
          <w:color w:val="008000"/>
          <w:sz w:val="16"/>
          <w:szCs w:val="19"/>
          <w:highlight w:val="white"/>
        </w:rPr>
        <w:t>/</w:t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 wektor 3 liczb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2B91AF"/>
          <w:sz w:val="16"/>
          <w:szCs w:val="19"/>
          <w:highlight w:val="white"/>
        </w:rPr>
        <w:t>point</w:t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6"/>
          <w:szCs w:val="19"/>
          <w:highlight w:val="white"/>
        </w:rPr>
        <w:t>background</w:t>
      </w:r>
      <w:proofErr w:type="spellEnd"/>
      <w:r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kolor tła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2B91AF"/>
          <w:sz w:val="16"/>
          <w:szCs w:val="19"/>
          <w:highlight w:val="white"/>
        </w:rPr>
        <w:t>point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globalligh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kolor globalnego oświetlenia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m_size_x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m_size_y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Rozmiar obrazu w pikselach 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6"/>
          <w:szCs w:val="19"/>
          <w:highlight w:val="white"/>
        </w:rPr>
        <w:t>viewport_size_x</w:t>
      </w:r>
      <w:proofErr w:type="spellEnd"/>
      <w:r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= 15.0;</w:t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Rozmiary okna obserwatora 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viewport_size_y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= 15.0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global_a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] = {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globalligh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,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globalligh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1],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globalligh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 }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Parametry światła rozproszonego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6"/>
          <w:szCs w:val="19"/>
          <w:highlight w:val="white"/>
        </w:rPr>
        <w:t>starting_point</w:t>
      </w:r>
      <w:proofErr w:type="spellEnd"/>
      <w:r>
        <w:rPr>
          <w:rFonts w:ascii="Consolas" w:hAnsi="Consolas" w:cs="Consolas"/>
          <w:color w:val="000000"/>
          <w:sz w:val="16"/>
          <w:szCs w:val="19"/>
          <w:highlight w:val="white"/>
        </w:rPr>
        <w:t>[3];</w:t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Parametry śledzonego promienia - punkt startowy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tarting_directions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] = { 0.0, 0.0, -1.0 }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i kierunek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6"/>
          <w:szCs w:val="19"/>
          <w:highlight w:val="white"/>
        </w:rPr>
        <w:t>iter</w:t>
      </w:r>
      <w:proofErr w:type="spellEnd"/>
      <w:r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= </w:t>
      </w:r>
      <w:r w:rsidR="00DE0AA1">
        <w:rPr>
          <w:rFonts w:ascii="Consolas" w:hAnsi="Consolas" w:cs="Consolas"/>
          <w:color w:val="000000"/>
          <w:sz w:val="16"/>
          <w:szCs w:val="19"/>
          <w:highlight w:val="white"/>
        </w:rPr>
        <w:t>8</w:t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liczba iteracji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3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s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s_c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3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k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] = { 0.0, 0.0, 0.0 }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reflection_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3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normal_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3]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reflecti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3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typ = -1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2B91AF"/>
          <w:sz w:val="16"/>
          <w:szCs w:val="19"/>
          <w:highlight w:val="white"/>
        </w:rPr>
        <w:t>GLubyt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ixe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1][1][3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2B91AF"/>
          <w:sz w:val="16"/>
          <w:szCs w:val="19"/>
          <w:highlight w:val="white"/>
        </w:rPr>
        <w:t>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&lt;</w:t>
      </w:r>
      <w:proofErr w:type="spellStart"/>
      <w:r w:rsidRPr="00E23DFB">
        <w:rPr>
          <w:rFonts w:ascii="Consolas" w:hAnsi="Consolas" w:cs="Consolas"/>
          <w:color w:val="2B91AF"/>
          <w:sz w:val="16"/>
          <w:szCs w:val="19"/>
          <w:highlight w:val="white"/>
        </w:rPr>
        <w:t>spher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&gt;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sfery</w:t>
      </w:r>
    </w:p>
    <w:p w:rsidR="00AB7016" w:rsidRDefault="00E23DFB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2B91AF"/>
          <w:sz w:val="16"/>
          <w:szCs w:val="19"/>
          <w:highlight w:val="white"/>
        </w:rPr>
        <w:t>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&lt;</w:t>
      </w:r>
      <w:proofErr w:type="spellStart"/>
      <w:r w:rsidRPr="00E23DFB">
        <w:rPr>
          <w:rFonts w:ascii="Consolas" w:hAnsi="Consolas" w:cs="Consolas"/>
          <w:color w:val="2B91AF"/>
          <w:sz w:val="16"/>
          <w:szCs w:val="19"/>
          <w:highlight w:val="white"/>
        </w:rPr>
        <w:t>sourc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&gt;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ources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źródła światła</w:t>
      </w:r>
    </w:p>
    <w:p w:rsidR="00E23DFB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spellStart"/>
      <w:r w:rsidRPr="00AB7016">
        <w:rPr>
          <w:rFonts w:ascii="Consolas" w:hAnsi="Consolas" w:cs="Consolas"/>
          <w:color w:val="0000FF"/>
          <w:sz w:val="16"/>
          <w:szCs w:val="16"/>
          <w:highlight w:val="white"/>
        </w:rPr>
        <w:t>int</w:t>
      </w:r>
      <w:proofErr w:type="spellEnd"/>
      <w:r w:rsidRPr="00AB7016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proofErr w:type="spellStart"/>
      <w:r w:rsidRPr="00AB7016">
        <w:rPr>
          <w:rFonts w:ascii="Consolas" w:hAnsi="Consolas" w:cs="Consolas"/>
          <w:color w:val="000000"/>
          <w:sz w:val="16"/>
          <w:szCs w:val="16"/>
          <w:highlight w:val="white"/>
        </w:rPr>
        <w:t>displayMode</w:t>
      </w:r>
      <w:proofErr w:type="spellEnd"/>
      <w:r w:rsidRPr="00AB7016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1;</w:t>
      </w:r>
      <w:r w:rsidRPr="00AB7016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AB7016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AB7016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AB7016">
        <w:rPr>
          <w:rFonts w:ascii="Consolas" w:hAnsi="Consolas" w:cs="Consolas"/>
          <w:color w:val="008000"/>
          <w:sz w:val="16"/>
          <w:szCs w:val="16"/>
          <w:highlight w:val="white"/>
        </w:rPr>
        <w:t>// tryb wyświetl</w:t>
      </w:r>
      <w:r w:rsidR="00AA473A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ania (1 - bez zmiany proporcji, 2 </w:t>
      </w:r>
      <w:r w:rsidRPr="00AB7016">
        <w:rPr>
          <w:rFonts w:ascii="Consolas" w:hAnsi="Consolas" w:cs="Consolas"/>
          <w:color w:val="008000"/>
          <w:sz w:val="16"/>
          <w:szCs w:val="16"/>
          <w:highlight w:val="white"/>
        </w:rPr>
        <w:t>-</w:t>
      </w:r>
      <w:r w:rsidR="00AA473A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 </w:t>
      </w:r>
      <w:r w:rsidRPr="00AB7016">
        <w:rPr>
          <w:rFonts w:ascii="Consolas" w:hAnsi="Consolas" w:cs="Consolas"/>
          <w:color w:val="008000"/>
          <w:sz w:val="16"/>
          <w:szCs w:val="16"/>
          <w:highlight w:val="white"/>
        </w:rPr>
        <w:t>dopasowanie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*************************************************************************/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Funkcja przeprowadza normalizację wektora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void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Normalizati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r w:rsidRPr="00E23DFB">
        <w:rPr>
          <w:rFonts w:ascii="Consolas" w:hAnsi="Consolas" w:cs="Consolas"/>
          <w:color w:val="2B91AF"/>
          <w:sz w:val="16"/>
          <w:szCs w:val="19"/>
          <w:highlight w:val="white"/>
        </w:rPr>
        <w:t>point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d = 0.0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i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or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i = 0; i&lt;3; i++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d +=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i] *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i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d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qr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d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d&gt;0.0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or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i = 0; i&lt;3; i++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lastRenderedPageBreak/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i] /= d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*************************************************************************/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Funkcja oblicza iloczyn skalarny wektorów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dotProduc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r w:rsidRPr="00E23DFB">
        <w:rPr>
          <w:rFonts w:ascii="Consolas" w:hAnsi="Consolas" w:cs="Consolas"/>
          <w:color w:val="2B91AF"/>
          <w:sz w:val="16"/>
          <w:szCs w:val="19"/>
          <w:highlight w:val="white"/>
        </w:rPr>
        <w:t>point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1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r w:rsidRPr="00E23DFB">
        <w:rPr>
          <w:rFonts w:ascii="Consolas" w:hAnsi="Consolas" w:cs="Consolas"/>
          <w:color w:val="2B91AF"/>
          <w:sz w:val="16"/>
          <w:szCs w:val="19"/>
          <w:highlight w:val="white"/>
        </w:rPr>
        <w:t>point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2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return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1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 *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2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 +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1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1] *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2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1] +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1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2] *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2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*************************************************************************/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Funkcja oblicza oświetlenie punktu na powierzchni sfery zgodnie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z modelem </w:t>
      </w:r>
      <w:proofErr w:type="spellStart"/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Phonga</w:t>
      </w:r>
      <w:proofErr w:type="spellEnd"/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void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hong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ty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</w:t>
      </w:r>
      <w:proofErr w:type="spellStart"/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viewer_v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</w:t>
      </w:r>
      <w:proofErr w:type="spellStart"/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normal_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wektor[3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wektor[0] = </w:t>
      </w:r>
      <w:proofErr w:type="spellStart"/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normal_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0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wektor[1] = </w:t>
      </w:r>
      <w:proofErr w:type="spellStart"/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normal_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1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wektor[2] = </w:t>
      </w:r>
      <w:proofErr w:type="spellStart"/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normal_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light_vec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3];</w:t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wektor wskazujący źródło światła  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n_dot_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v_dot_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zmienne pomocnicze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s_c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 = 0;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s_c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1] = 0;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s_c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 = 0;</w:t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zerujemy wektory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or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i = 0; i &lt;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ources.siz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); i++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light_vec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ourc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sition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0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-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0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light_vec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1]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ourc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sition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1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-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1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light_vec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2]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ourc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sition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2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-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Normalizati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light_vec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;</w:t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normalizacja wektora kierunku 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świecenia źródła            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n_dot_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dotProduc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light_vec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, wektor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reflection_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0] = 2 * 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n_dot_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)*(wektor[0]) -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light_vec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0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reflection_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1] = 2 * 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n_dot_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)*(wektor[1]) -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light_vec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1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reflection_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 = 2 * 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n_dot_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)*(wektor[2]) -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light_vec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Normalizati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reflection_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v_dot_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dotProduc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reflection_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proofErr w:type="spellStart"/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viewer_v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6"/>
          <w:szCs w:val="19"/>
          <w:highlight w:val="white"/>
        </w:rPr>
        <w:t>n_dot_l</w:t>
      </w:r>
      <w:proofErr w:type="spellEnd"/>
      <w:r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&gt; 0)</w:t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punkt jest oświetlany,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{  </w:t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oświetlenie wyliczane jest ze wzorów dla modelu </w:t>
      </w:r>
      <w:proofErr w:type="spellStart"/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Phonga</w:t>
      </w:r>
      <w:proofErr w:type="spellEnd"/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x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qr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ourc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sition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0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-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0])*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ourc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sition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0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-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0]) + 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ourc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sition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1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-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1])*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ourc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sition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1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-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1]) + 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ourc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sition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2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-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)*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ourc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sition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2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-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)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s_c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0] += (1.0 / (1.0 + 0.01*x + 0.001*x*x))*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typ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diffuse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0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ourc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diffuse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0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n_dot_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+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typ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ecular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0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ourc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ecular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0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w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doubl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v_dot_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), 20.0)) +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typ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ambient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0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ourc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ambient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0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+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typ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ambient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0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global_a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0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s_c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1] += (1.0 / (1.0 + 0.01*x + 0.001*x*x))*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typ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diffuse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1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ourc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diffuse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1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n_dot_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+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typ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ecular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1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ourc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ecular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1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w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doubl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v_dot_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), 20.0)) +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typ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ambient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1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ourc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ambient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1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+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typ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ambient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1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global_a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1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s_c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 += (1.0 / (1.0 + 0.01*x + 0.001*x*x))*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typ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diffuse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2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ourc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diffuse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2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n_dot_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+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typ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ecular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2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ourc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ecular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2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w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doubl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v_dot_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), 0.0)) +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typ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ambient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2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ourc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ambient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2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+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typ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ambient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2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global_a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els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punkt nie jest oświetlany    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{                   </w:t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uwzględniane jest tylko światło rozproszone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s_c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 +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typ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ambient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0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global_a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0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s_c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1] +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typ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ambient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1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global_a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1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s_c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2] +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typ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ambient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2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global_a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*************************************************************************/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Funkcja normalizująca wektor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void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Norma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ty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</w:t>
      </w:r>
      <w:proofErr w:type="spellStart"/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normal_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normal_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 -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typ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sition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0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normal_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1]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1] -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typ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sition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1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normal_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2]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2] -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typ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sition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2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Normalizati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proofErr w:type="spellStart"/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normal_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*************************************************************************/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Liczenie odbicia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lastRenderedPageBreak/>
        <w:t>void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Reflec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</w:t>
      </w:r>
      <w:proofErr w:type="spellStart"/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normal_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v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ver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3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ver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0] = -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v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;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ver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1] = -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v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1];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ver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 = -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v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Normalizati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ver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dotProduc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ver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proofErr w:type="spellStart"/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normal_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reflecti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0] = 2 * 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*</w:t>
      </w:r>
      <w:proofErr w:type="spellStart"/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normal_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 -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ver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0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reflecti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1] = 2 * 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*</w:t>
      </w:r>
      <w:proofErr w:type="spellStart"/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normal_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1] -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ver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1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reflecti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 = 2 * 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*</w:t>
      </w:r>
      <w:proofErr w:type="spellStart"/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normal_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2] -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ver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Normalizati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reflecti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*************************************************************************/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Wyznaczenie współrzędnych punktu przecięcia z najbliższym obiektem sceny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ces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v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ty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r, a, b, c, d, r1, r2, min, dl, status,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ie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status = -1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min = 0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tmp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3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or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i = 0; i &lt;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.siz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); i++) 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i !=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ty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r = -2.0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a =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v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 *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v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 +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v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1] *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v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1] +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v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2] *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v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b = 2 * (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 *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v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 +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1] *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v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1] +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2] *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v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2] -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sition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0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v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 -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sition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1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v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1] -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sition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2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v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c =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 *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 +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1] *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1] +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2] *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 - 2 * 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sition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0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 +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sition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1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1] +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sition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2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2]) +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sition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0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sition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0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+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sition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1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sition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1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+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sition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2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sition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2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-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.radius *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radius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d = b*b - 4 * a*c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d &gt;= 0) 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ie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qr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d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r1 = (-b -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ie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 / (2 * a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r2 = (-b +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ie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 / (2 * a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d == 0 &amp;&amp; r1 &gt;= 0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r = r1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else</w:t>
      </w:r>
      <w:proofErr w:type="spellEnd"/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r1&gt;0 || r2&gt;0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r1&gt;r2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r2&gt;0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r = r2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else</w:t>
      </w:r>
      <w:proofErr w:type="spellEnd"/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r = r1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else</w:t>
      </w:r>
      <w:proofErr w:type="spellEnd"/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r1&gt;0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r = r1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else</w:t>
      </w:r>
      <w:proofErr w:type="spellEnd"/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r = r2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r&gt;0) 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tmp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 =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0] + r*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v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0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tmp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1] =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1] + r*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v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1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tmp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2] =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 + r*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v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dl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qr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tmp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 -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0])*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tmp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 -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0]) + 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tmp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1] -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1])*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tmp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1] -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1]) + 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tmp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2] -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)*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tmp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2] -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)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r &lt; min || min == 0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min = dl; status = i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tmp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0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1]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tmp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1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2]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tmp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return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status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*************************************************************************/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Funkcja śledząca promień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Trac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v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ste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lastRenderedPageBreak/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ste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&gt;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te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return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0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typ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ces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v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, typ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typ &gt;= 0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Norma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(typ,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normal_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Reflec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normal_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v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hong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(typ,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v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normal_vecto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k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 +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s_c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0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k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1] +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s_c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1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k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2] +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s_c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Trac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nte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reflecti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step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+ 1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typ &lt; 0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return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0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return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0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*************************************************************************/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Funkcja rysująca obraz oświetlonej sceny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void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Display(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void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 x, y;</w:t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pozycja rysowanego piksela "całkowitoliczbowa"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6"/>
          <w:szCs w:val="19"/>
          <w:highlight w:val="white"/>
        </w:rPr>
        <w:t>x_fl</w:t>
      </w:r>
      <w:proofErr w:type="spellEnd"/>
      <w:r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6"/>
          <w:szCs w:val="19"/>
          <w:highlight w:val="white"/>
        </w:rPr>
        <w:t>y_fl</w:t>
      </w:r>
      <w:proofErr w:type="spellEnd"/>
      <w:r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pozycja rysowanego piksela "zmiennoprzecinkowa"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im_size_x_2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m_size_x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/ 2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połowa rozmiaru obrazu w pikselach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im_size_y_2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m_size_y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/ 2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m_size_x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&gt;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m_size_y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viewport_size_x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viewport_size_y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m_size_x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/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m_size_y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els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m_size_x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&lt;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m_size_y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viewport_size_y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viewport_size_x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*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m_size_y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/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m_size_x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glClea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r w:rsidRPr="00E23DFB">
        <w:rPr>
          <w:rFonts w:ascii="Consolas" w:hAnsi="Consolas" w:cs="Consolas"/>
          <w:color w:val="6F008A"/>
          <w:sz w:val="16"/>
          <w:szCs w:val="19"/>
          <w:highlight w:val="white"/>
        </w:rPr>
        <w:t>GL_COLOR_BUFFER_BIT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glFlush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rysowanie pikseli od lewego górnego narożnika do prawego dolnego narożnika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or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y = im_size_y_2; y &gt; -im_size_y_2; y--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or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x = -im_size_x_2; x &lt; im_size_x_2; x++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x_f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= (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x / 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m_size_x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/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viewport_size_x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y_f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= (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y / 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m_size_y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/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viewport_size_y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przeliczenie pozycji(</w:t>
      </w:r>
      <w:proofErr w:type="spellStart"/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x,y</w:t>
      </w:r>
      <w:proofErr w:type="spellEnd"/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) w pikselach na pozycję 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"zmiennoprzecinkową" w oknie obserwatora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tarting_po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x_f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tarting_po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1]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y_f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tarting_po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2]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viewport_size_x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wyznaczenie początku śledzonego promienia dla rysowanego piksela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k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 = 0.0;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k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1] = 0.0;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k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 = 0.0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Trac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tarting_po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tarting_directions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, 1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k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 == 0.0)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k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background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0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k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1] == 0.0)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k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1]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background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1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k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2] == 0.0)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k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2]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background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obliczenie punktu przecięcia ze sferą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konwersja wartości wyliczonego oświetlenia na liczby od 0 do 255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6"/>
          <w:szCs w:val="19"/>
          <w:highlight w:val="white"/>
        </w:rPr>
        <w:t>kon</w:t>
      </w:r>
      <w:proofErr w:type="spellEnd"/>
      <w:r>
        <w:rPr>
          <w:rFonts w:ascii="Consolas" w:hAnsi="Consolas" w:cs="Consolas"/>
          <w:color w:val="000000"/>
          <w:sz w:val="16"/>
          <w:szCs w:val="19"/>
          <w:highlight w:val="white"/>
        </w:rPr>
        <w:t>[0] &gt; 1)</w:t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składowa czerwona R                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ixe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0][0][0] = 255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else</w:t>
      </w:r>
      <w:proofErr w:type="spellEnd"/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ixe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[0][0]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k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0] * 255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6"/>
          <w:szCs w:val="19"/>
          <w:highlight w:val="white"/>
        </w:rPr>
        <w:t>kon</w:t>
      </w:r>
      <w:proofErr w:type="spellEnd"/>
      <w:r>
        <w:rPr>
          <w:rFonts w:ascii="Consolas" w:hAnsi="Consolas" w:cs="Consolas"/>
          <w:color w:val="000000"/>
          <w:sz w:val="16"/>
          <w:szCs w:val="19"/>
          <w:highlight w:val="white"/>
        </w:rPr>
        <w:t>[1] &gt; 1)</w:t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składowa zielona G    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ixe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0][0][1] = 255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else</w:t>
      </w:r>
      <w:proofErr w:type="spellEnd"/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ixe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[0][1]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k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1] * 255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6"/>
          <w:szCs w:val="19"/>
          <w:highlight w:val="white"/>
        </w:rPr>
        <w:t>kon</w:t>
      </w:r>
      <w:proofErr w:type="spellEnd"/>
      <w:r>
        <w:rPr>
          <w:rFonts w:ascii="Consolas" w:hAnsi="Consolas" w:cs="Consolas"/>
          <w:color w:val="000000"/>
          <w:sz w:val="16"/>
          <w:szCs w:val="19"/>
          <w:highlight w:val="white"/>
        </w:rPr>
        <w:t>[2] &gt; 1)</w:t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składowa niebieska B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ixe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0][0][2] = 255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else</w:t>
      </w:r>
      <w:proofErr w:type="spellEnd"/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lastRenderedPageBreak/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ixe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0][0][2] =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kon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2] * 255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glRasterPos3f(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x_f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y_f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, 0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inkrementacja pozycji rastrowej dla rysowania piksela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glDrawPixels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(1, 1, </w:t>
      </w:r>
      <w:r w:rsidRPr="00E23DFB">
        <w:rPr>
          <w:rFonts w:ascii="Consolas" w:hAnsi="Consolas" w:cs="Consolas"/>
          <w:color w:val="6F008A"/>
          <w:sz w:val="16"/>
          <w:szCs w:val="19"/>
          <w:highlight w:val="white"/>
        </w:rPr>
        <w:t>GL_RGB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r w:rsidRPr="00E23DFB">
        <w:rPr>
          <w:rFonts w:ascii="Consolas" w:hAnsi="Consolas" w:cs="Consolas"/>
          <w:color w:val="6F008A"/>
          <w:sz w:val="16"/>
          <w:szCs w:val="19"/>
          <w:highlight w:val="white"/>
        </w:rPr>
        <w:t>GL_UNSIGNED_BYTE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ixel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Narysowanie kolejnego piksela na ekranie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glFlush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}</w:t>
      </w:r>
    </w:p>
    <w:p w:rsid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8000"/>
          <w:sz w:val="16"/>
          <w:szCs w:val="19"/>
          <w:highlight w:val="white"/>
        </w:rPr>
      </w:pP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8000"/>
          <w:sz w:val="16"/>
          <w:szCs w:val="19"/>
          <w:highlight w:val="white"/>
        </w:rPr>
        <w:t>//*************************************************************************/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8000"/>
          <w:sz w:val="16"/>
          <w:szCs w:val="19"/>
          <w:highlight w:val="white"/>
        </w:rPr>
        <w:t>// Zmiana rozmiaru okna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AB7016">
        <w:rPr>
          <w:rFonts w:ascii="Consolas" w:hAnsi="Consolas" w:cs="Consolas"/>
          <w:color w:val="0000FF"/>
          <w:sz w:val="16"/>
          <w:szCs w:val="19"/>
          <w:highlight w:val="white"/>
        </w:rPr>
        <w:t>void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ChangeSiz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proofErr w:type="spellStart"/>
      <w:r w:rsidRPr="00AB7016">
        <w:rPr>
          <w:rFonts w:ascii="Consolas" w:hAnsi="Consolas" w:cs="Consolas"/>
          <w:color w:val="2B91AF"/>
          <w:sz w:val="16"/>
          <w:szCs w:val="19"/>
          <w:highlight w:val="white"/>
        </w:rPr>
        <w:t>GLsizei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AB7016">
        <w:rPr>
          <w:rFonts w:ascii="Consolas" w:hAnsi="Consolas" w:cs="Consolas"/>
          <w:color w:val="808080"/>
          <w:sz w:val="16"/>
          <w:szCs w:val="19"/>
          <w:highlight w:val="white"/>
        </w:rPr>
        <w:t>horizontal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proofErr w:type="spellStart"/>
      <w:r w:rsidRPr="00AB7016">
        <w:rPr>
          <w:rFonts w:ascii="Consolas" w:hAnsi="Consolas" w:cs="Consolas"/>
          <w:color w:val="2B91AF"/>
          <w:sz w:val="16"/>
          <w:szCs w:val="19"/>
          <w:highlight w:val="white"/>
        </w:rPr>
        <w:t>GLsizei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AB7016">
        <w:rPr>
          <w:rFonts w:ascii="Consolas" w:hAnsi="Consolas" w:cs="Consolas"/>
          <w:color w:val="808080"/>
          <w:sz w:val="16"/>
          <w:szCs w:val="19"/>
          <w:highlight w:val="white"/>
        </w:rPr>
        <w:t>vertical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)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{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2B91AF"/>
          <w:sz w:val="16"/>
          <w:szCs w:val="19"/>
          <w:highlight w:val="white"/>
        </w:rPr>
        <w:t>GLfloat</w:t>
      </w:r>
      <w:proofErr w:type="spellEnd"/>
      <w:r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6"/>
          <w:szCs w:val="19"/>
          <w:highlight w:val="white"/>
        </w:rPr>
        <w:t>AspectRatio</w:t>
      </w:r>
      <w:proofErr w:type="spellEnd"/>
      <w:r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8000"/>
          <w:sz w:val="16"/>
          <w:szCs w:val="19"/>
          <w:highlight w:val="white"/>
        </w:rPr>
        <w:t>// proporcja wymiarów okna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proofErr w:type="spellStart"/>
      <w:r w:rsidRPr="00AB7016">
        <w:rPr>
          <w:rFonts w:ascii="Consolas" w:hAnsi="Consolas" w:cs="Consolas"/>
          <w:color w:val="808080"/>
          <w:sz w:val="16"/>
          <w:szCs w:val="19"/>
          <w:highlight w:val="white"/>
        </w:rPr>
        <w:t>vertical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== 0)</w:t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8000"/>
          <w:sz w:val="16"/>
          <w:szCs w:val="19"/>
          <w:highlight w:val="white"/>
        </w:rPr>
        <w:t>// Zabezpieczenie przed dzieleniem przez 0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808080"/>
          <w:sz w:val="16"/>
          <w:szCs w:val="19"/>
          <w:highlight w:val="white"/>
        </w:rPr>
        <w:t>vertical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= 1;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glViewport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(0, 0, </w:t>
      </w:r>
      <w:proofErr w:type="spellStart"/>
      <w:r w:rsidRPr="00AB7016">
        <w:rPr>
          <w:rFonts w:ascii="Consolas" w:hAnsi="Consolas" w:cs="Consolas"/>
          <w:color w:val="808080"/>
          <w:sz w:val="16"/>
          <w:szCs w:val="19"/>
          <w:highlight w:val="white"/>
        </w:rPr>
        <w:t>horizontal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proofErr w:type="spellStart"/>
      <w:r w:rsidRPr="00AB7016">
        <w:rPr>
          <w:rFonts w:ascii="Consolas" w:hAnsi="Consolas" w:cs="Consolas"/>
          <w:color w:val="808080"/>
          <w:sz w:val="16"/>
          <w:szCs w:val="19"/>
          <w:highlight w:val="white"/>
        </w:rPr>
        <w:t>vertical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);</w:t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Ustawienie </w:t>
      </w:r>
      <w:proofErr w:type="spellStart"/>
      <w:r w:rsidRPr="00AB7016">
        <w:rPr>
          <w:rFonts w:ascii="Consolas" w:hAnsi="Consolas" w:cs="Consolas"/>
          <w:color w:val="008000"/>
          <w:sz w:val="16"/>
          <w:szCs w:val="19"/>
          <w:highlight w:val="white"/>
        </w:rPr>
        <w:t>wielkoœciokna</w:t>
      </w:r>
      <w:proofErr w:type="spellEnd"/>
      <w:r w:rsidRPr="00AB7016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 okna widoku (</w:t>
      </w:r>
      <w:proofErr w:type="spellStart"/>
      <w:r w:rsidRPr="00AB7016">
        <w:rPr>
          <w:rFonts w:ascii="Consolas" w:hAnsi="Consolas" w:cs="Consolas"/>
          <w:color w:val="008000"/>
          <w:sz w:val="16"/>
          <w:szCs w:val="19"/>
          <w:highlight w:val="white"/>
        </w:rPr>
        <w:t>viewport</w:t>
      </w:r>
      <w:proofErr w:type="spellEnd"/>
      <w:r w:rsidRPr="00AB7016">
        <w:rPr>
          <w:rFonts w:ascii="Consolas" w:hAnsi="Consolas" w:cs="Consolas"/>
          <w:color w:val="008000"/>
          <w:sz w:val="16"/>
          <w:szCs w:val="19"/>
          <w:highlight w:val="white"/>
        </w:rPr>
        <w:t>)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glMatrixMod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r w:rsidRPr="00AB7016">
        <w:rPr>
          <w:rFonts w:ascii="Consolas" w:hAnsi="Consolas" w:cs="Consolas"/>
          <w:color w:val="6F008A"/>
          <w:sz w:val="16"/>
          <w:szCs w:val="19"/>
          <w:highlight w:val="white"/>
        </w:rPr>
        <w:t>GL_PROJECTION</w:t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);</w:t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8000"/>
          <w:sz w:val="16"/>
          <w:szCs w:val="19"/>
          <w:highlight w:val="white"/>
        </w:rPr>
        <w:t>// Przełączenie macierzy bieżącej na macierz projekcji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glLoadIdentity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();</w:t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</w:t>
      </w:r>
      <w:proofErr w:type="spellStart"/>
      <w:r w:rsidRPr="00AB7016">
        <w:rPr>
          <w:rFonts w:ascii="Consolas" w:hAnsi="Consolas" w:cs="Consolas"/>
          <w:color w:val="008000"/>
          <w:sz w:val="16"/>
          <w:szCs w:val="19"/>
          <w:highlight w:val="white"/>
        </w:rPr>
        <w:t>Czyszcenie</w:t>
      </w:r>
      <w:proofErr w:type="spellEnd"/>
      <w:r w:rsidRPr="00AB7016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 macierzy bieżącej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AspectRatio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= (</w:t>
      </w:r>
      <w:proofErr w:type="spellStart"/>
      <w:r w:rsidRPr="00AB7016">
        <w:rPr>
          <w:rFonts w:ascii="Consolas" w:hAnsi="Consolas" w:cs="Consolas"/>
          <w:color w:val="2B91AF"/>
          <w:sz w:val="16"/>
          <w:szCs w:val="19"/>
          <w:highlight w:val="white"/>
        </w:rPr>
        <w:t>GLfloat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)</w:t>
      </w:r>
      <w:proofErr w:type="spellStart"/>
      <w:r w:rsidRPr="00AB7016">
        <w:rPr>
          <w:rFonts w:ascii="Consolas" w:hAnsi="Consolas" w:cs="Consolas"/>
          <w:color w:val="808080"/>
          <w:sz w:val="16"/>
          <w:szCs w:val="19"/>
          <w:highlight w:val="white"/>
        </w:rPr>
        <w:t>horizontal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/ (</w:t>
      </w:r>
      <w:proofErr w:type="spellStart"/>
      <w:r w:rsidRPr="00AB7016">
        <w:rPr>
          <w:rFonts w:ascii="Consolas" w:hAnsi="Consolas" w:cs="Consolas"/>
          <w:color w:val="2B91AF"/>
          <w:sz w:val="16"/>
          <w:szCs w:val="19"/>
          <w:highlight w:val="white"/>
        </w:rPr>
        <w:t>GLfloat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)</w:t>
      </w:r>
      <w:proofErr w:type="spellStart"/>
      <w:r w:rsidRPr="00AB7016">
        <w:rPr>
          <w:rFonts w:ascii="Consolas" w:hAnsi="Consolas" w:cs="Consolas"/>
          <w:color w:val="808080"/>
          <w:sz w:val="16"/>
          <w:szCs w:val="19"/>
          <w:highlight w:val="white"/>
        </w:rPr>
        <w:t>vertical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8000"/>
          <w:sz w:val="16"/>
          <w:szCs w:val="19"/>
          <w:highlight w:val="white"/>
        </w:rPr>
        <w:t>// Wyznaczenie współczynnika proporcji okna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0000FF"/>
          <w:sz w:val="16"/>
          <w:szCs w:val="19"/>
          <w:highlight w:val="white"/>
        </w:rPr>
        <w:t>switch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displayMod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)</w:t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8000"/>
          <w:sz w:val="16"/>
          <w:szCs w:val="19"/>
          <w:highlight w:val="white"/>
        </w:rPr>
        <w:t>// zastosowanie wybranego przez użytkownika trybu wyświetlania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  <w:t>{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0000FF"/>
          <w:sz w:val="16"/>
          <w:szCs w:val="19"/>
          <w:highlight w:val="white"/>
        </w:rPr>
        <w:t>cas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1: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proofErr w:type="spellStart"/>
      <w:r w:rsidRPr="00AB7016">
        <w:rPr>
          <w:rFonts w:ascii="Consolas" w:hAnsi="Consolas" w:cs="Consolas"/>
          <w:color w:val="808080"/>
          <w:sz w:val="16"/>
          <w:szCs w:val="19"/>
          <w:highlight w:val="white"/>
        </w:rPr>
        <w:t>horizontal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&lt;= </w:t>
      </w:r>
      <w:proofErr w:type="spellStart"/>
      <w:r w:rsidRPr="00AB7016">
        <w:rPr>
          <w:rFonts w:ascii="Consolas" w:hAnsi="Consolas" w:cs="Consolas"/>
          <w:color w:val="808080"/>
          <w:sz w:val="16"/>
          <w:szCs w:val="19"/>
          <w:highlight w:val="white"/>
        </w:rPr>
        <w:t>vertical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)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glOrtho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(-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viewport_siz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/ 2, 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viewport_siz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/ 2, -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viewport_siz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/ 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AspectRatio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/ 2, 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viewport_siz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/ 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AspectRatio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/ 2, 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viewport_siz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, -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viewport_siz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);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0000FF"/>
          <w:sz w:val="16"/>
          <w:szCs w:val="19"/>
          <w:highlight w:val="white"/>
        </w:rPr>
        <w:t>else</w:t>
      </w:r>
      <w:proofErr w:type="spellEnd"/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glOrtho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(-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viewport_siz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*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AspectRatio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/ 2, 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viewport_siz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*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AspectRatio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/ 2, -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viewport_siz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/ 2, 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viewport_siz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/ 2, 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viewport_siz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, -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viewport_siz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);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0000FF"/>
          <w:sz w:val="16"/>
          <w:szCs w:val="19"/>
          <w:highlight w:val="white"/>
        </w:rPr>
        <w:t>break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0000FF"/>
          <w:sz w:val="16"/>
          <w:szCs w:val="19"/>
          <w:highlight w:val="white"/>
        </w:rPr>
        <w:t>cas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2: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glOrtho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(-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viewport_siz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/ 2, 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viewport_siz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/ 2, -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viewport_siz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/ 2, 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viewport_siz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/ 2, -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viewport_siz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/ 2, 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viewport_siz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/ 2);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0000FF"/>
          <w:sz w:val="16"/>
          <w:szCs w:val="19"/>
          <w:highlight w:val="white"/>
        </w:rPr>
        <w:t>break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glMatrixMod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r w:rsidRPr="00AB7016">
        <w:rPr>
          <w:rFonts w:ascii="Consolas" w:hAnsi="Consolas" w:cs="Consolas"/>
          <w:color w:val="6F008A"/>
          <w:sz w:val="16"/>
          <w:szCs w:val="19"/>
          <w:highlight w:val="white"/>
        </w:rPr>
        <w:t>GL_MODELVIEW</w:t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);</w:t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Przełączenie macierzy bieżącej na macierz widoku modelu 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glLoadIdentity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();</w:t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AB7016">
        <w:rPr>
          <w:rFonts w:ascii="Consolas" w:hAnsi="Consolas" w:cs="Consolas"/>
          <w:color w:val="008000"/>
          <w:sz w:val="16"/>
          <w:szCs w:val="19"/>
          <w:highlight w:val="white"/>
        </w:rPr>
        <w:t>// Czyszc</w:t>
      </w:r>
      <w:r>
        <w:rPr>
          <w:rFonts w:ascii="Consolas" w:hAnsi="Consolas" w:cs="Consolas"/>
          <w:color w:val="008000"/>
          <w:sz w:val="16"/>
          <w:szCs w:val="19"/>
          <w:highlight w:val="white"/>
        </w:rPr>
        <w:t>z</w:t>
      </w:r>
      <w:r w:rsidRPr="00AB7016">
        <w:rPr>
          <w:rFonts w:ascii="Consolas" w:hAnsi="Consolas" w:cs="Consolas"/>
          <w:color w:val="008000"/>
          <w:sz w:val="16"/>
          <w:szCs w:val="19"/>
          <w:highlight w:val="white"/>
        </w:rPr>
        <w:t>enie macierzy bieżącej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}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</w:p>
    <w:p w:rsidR="00DE0AA1" w:rsidRPr="00DE0AA1" w:rsidRDefault="00DE0AA1" w:rsidP="00DE0AA1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E0AA1">
        <w:rPr>
          <w:rFonts w:ascii="Consolas" w:hAnsi="Consolas" w:cs="Consolas"/>
          <w:color w:val="008000"/>
          <w:sz w:val="16"/>
          <w:szCs w:val="16"/>
          <w:highlight w:val="white"/>
        </w:rPr>
        <w:t>//*************************************************************************/</w:t>
      </w:r>
    </w:p>
    <w:p w:rsidR="00DE0AA1" w:rsidRPr="00DE0AA1" w:rsidRDefault="00DE0AA1" w:rsidP="00DE0AA1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E0AA1">
        <w:rPr>
          <w:rFonts w:ascii="Consolas" w:hAnsi="Consolas" w:cs="Consolas"/>
          <w:color w:val="008000"/>
          <w:sz w:val="16"/>
          <w:szCs w:val="16"/>
          <w:highlight w:val="white"/>
        </w:rPr>
        <w:t>// Obsługa klawiszy</w:t>
      </w:r>
    </w:p>
    <w:p w:rsidR="00DE0AA1" w:rsidRPr="00DE0AA1" w:rsidRDefault="00DE0AA1" w:rsidP="00DE0AA1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spellStart"/>
      <w:r w:rsidRPr="00DE0AA1">
        <w:rPr>
          <w:rFonts w:ascii="Consolas" w:hAnsi="Consolas" w:cs="Consolas"/>
          <w:color w:val="0000FF"/>
          <w:sz w:val="16"/>
          <w:szCs w:val="16"/>
          <w:highlight w:val="white"/>
        </w:rPr>
        <w:t>void</w:t>
      </w:r>
      <w:proofErr w:type="spellEnd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proofErr w:type="spellStart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>Keys</w:t>
      </w:r>
      <w:proofErr w:type="spellEnd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>(</w:t>
      </w:r>
      <w:proofErr w:type="spellStart"/>
      <w:r w:rsidRPr="00DE0AA1">
        <w:rPr>
          <w:rFonts w:ascii="Consolas" w:hAnsi="Consolas" w:cs="Consolas"/>
          <w:color w:val="0000FF"/>
          <w:sz w:val="16"/>
          <w:szCs w:val="16"/>
          <w:highlight w:val="white"/>
        </w:rPr>
        <w:t>unsigned</w:t>
      </w:r>
      <w:proofErr w:type="spellEnd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r w:rsidRPr="00DE0AA1">
        <w:rPr>
          <w:rFonts w:ascii="Consolas" w:hAnsi="Consolas" w:cs="Consolas"/>
          <w:color w:val="0000FF"/>
          <w:sz w:val="16"/>
          <w:szCs w:val="16"/>
          <w:highlight w:val="white"/>
        </w:rPr>
        <w:t>char</w:t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proofErr w:type="spellStart"/>
      <w:r w:rsidRPr="00DE0AA1">
        <w:rPr>
          <w:rFonts w:ascii="Consolas" w:hAnsi="Consolas" w:cs="Consolas"/>
          <w:color w:val="808080"/>
          <w:sz w:val="16"/>
          <w:szCs w:val="16"/>
          <w:highlight w:val="white"/>
        </w:rPr>
        <w:t>key</w:t>
      </w:r>
      <w:proofErr w:type="spellEnd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, </w:t>
      </w:r>
      <w:proofErr w:type="spellStart"/>
      <w:r w:rsidRPr="00DE0AA1">
        <w:rPr>
          <w:rFonts w:ascii="Consolas" w:hAnsi="Consolas" w:cs="Consolas"/>
          <w:color w:val="0000FF"/>
          <w:sz w:val="16"/>
          <w:szCs w:val="16"/>
          <w:highlight w:val="white"/>
        </w:rPr>
        <w:t>int</w:t>
      </w:r>
      <w:proofErr w:type="spellEnd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r w:rsidRPr="00DE0AA1">
        <w:rPr>
          <w:rFonts w:ascii="Consolas" w:hAnsi="Consolas" w:cs="Consolas"/>
          <w:color w:val="808080"/>
          <w:sz w:val="16"/>
          <w:szCs w:val="16"/>
          <w:highlight w:val="white"/>
        </w:rPr>
        <w:t>x</w:t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, </w:t>
      </w:r>
      <w:proofErr w:type="spellStart"/>
      <w:r w:rsidRPr="00DE0AA1">
        <w:rPr>
          <w:rFonts w:ascii="Consolas" w:hAnsi="Consolas" w:cs="Consolas"/>
          <w:color w:val="0000FF"/>
          <w:sz w:val="16"/>
          <w:szCs w:val="16"/>
          <w:highlight w:val="white"/>
        </w:rPr>
        <w:t>int</w:t>
      </w:r>
      <w:proofErr w:type="spellEnd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r w:rsidRPr="00DE0AA1">
        <w:rPr>
          <w:rFonts w:ascii="Consolas" w:hAnsi="Consolas" w:cs="Consolas"/>
          <w:color w:val="808080"/>
          <w:sz w:val="16"/>
          <w:szCs w:val="16"/>
          <w:highlight w:val="white"/>
        </w:rPr>
        <w:t>y</w:t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>)</w:t>
      </w:r>
    </w:p>
    <w:p w:rsidR="00DE0AA1" w:rsidRPr="00DE0AA1" w:rsidRDefault="00DE0AA1" w:rsidP="00DE0AA1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>{</w:t>
      </w:r>
    </w:p>
    <w:p w:rsidR="00DE0AA1" w:rsidRPr="00DE0AA1" w:rsidRDefault="00DE0AA1" w:rsidP="00DE0AA1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E0AA1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// dla klawiszy 1 i 2 zmiana trybu </w:t>
      </w:r>
      <w:proofErr w:type="spellStart"/>
      <w:r w:rsidRPr="00DE0AA1">
        <w:rPr>
          <w:rFonts w:ascii="Consolas" w:hAnsi="Consolas" w:cs="Consolas"/>
          <w:color w:val="008000"/>
          <w:sz w:val="16"/>
          <w:szCs w:val="16"/>
          <w:highlight w:val="white"/>
        </w:rPr>
        <w:t>wyœwietlania</w:t>
      </w:r>
      <w:proofErr w:type="spellEnd"/>
      <w:r w:rsidRPr="00DE0AA1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, gdy jest inny ni¿ </w:t>
      </w:r>
      <w:proofErr w:type="spellStart"/>
      <w:r w:rsidRPr="00DE0AA1">
        <w:rPr>
          <w:rFonts w:ascii="Consolas" w:hAnsi="Consolas" w:cs="Consolas"/>
          <w:color w:val="008000"/>
          <w:sz w:val="16"/>
          <w:szCs w:val="16"/>
          <w:highlight w:val="white"/>
        </w:rPr>
        <w:t>wciœniêty</w:t>
      </w:r>
      <w:proofErr w:type="spellEnd"/>
    </w:p>
    <w:p w:rsidR="00DE0AA1" w:rsidRPr="00DE0AA1" w:rsidRDefault="00DE0AA1" w:rsidP="00DE0AA1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spellStart"/>
      <w:r w:rsidRPr="00DE0AA1">
        <w:rPr>
          <w:rFonts w:ascii="Consolas" w:hAnsi="Consolas" w:cs="Consolas"/>
          <w:color w:val="0000FF"/>
          <w:sz w:val="16"/>
          <w:szCs w:val="16"/>
          <w:highlight w:val="white"/>
        </w:rPr>
        <w:t>if</w:t>
      </w:r>
      <w:proofErr w:type="spellEnd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((</w:t>
      </w:r>
      <w:proofErr w:type="spellStart"/>
      <w:r w:rsidRPr="00DE0AA1">
        <w:rPr>
          <w:rFonts w:ascii="Consolas" w:hAnsi="Consolas" w:cs="Consolas"/>
          <w:color w:val="808080"/>
          <w:sz w:val="16"/>
          <w:szCs w:val="16"/>
          <w:highlight w:val="white"/>
        </w:rPr>
        <w:t>key</w:t>
      </w:r>
      <w:proofErr w:type="spellEnd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= </w:t>
      </w:r>
      <w:r w:rsidRPr="00DE0AA1">
        <w:rPr>
          <w:rFonts w:ascii="Consolas" w:hAnsi="Consolas" w:cs="Consolas"/>
          <w:color w:val="A31515"/>
          <w:sz w:val="16"/>
          <w:szCs w:val="16"/>
          <w:highlight w:val="white"/>
        </w:rPr>
        <w:t>'1'</w:t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|| </w:t>
      </w:r>
      <w:proofErr w:type="spellStart"/>
      <w:r w:rsidRPr="00DE0AA1">
        <w:rPr>
          <w:rFonts w:ascii="Consolas" w:hAnsi="Consolas" w:cs="Consolas"/>
          <w:color w:val="808080"/>
          <w:sz w:val="16"/>
          <w:szCs w:val="16"/>
          <w:highlight w:val="white"/>
        </w:rPr>
        <w:t>key</w:t>
      </w:r>
      <w:proofErr w:type="spellEnd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= </w:t>
      </w:r>
      <w:r w:rsidRPr="00DE0AA1">
        <w:rPr>
          <w:rFonts w:ascii="Consolas" w:hAnsi="Consolas" w:cs="Consolas"/>
          <w:color w:val="A31515"/>
          <w:sz w:val="16"/>
          <w:szCs w:val="16"/>
          <w:highlight w:val="white"/>
        </w:rPr>
        <w:t>'2'</w:t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) &amp;&amp; </w:t>
      </w:r>
      <w:proofErr w:type="spellStart"/>
      <w:r w:rsidRPr="00DE0AA1">
        <w:rPr>
          <w:rFonts w:ascii="Consolas" w:hAnsi="Consolas" w:cs="Consolas"/>
          <w:color w:val="808080"/>
          <w:sz w:val="16"/>
          <w:szCs w:val="16"/>
          <w:highlight w:val="white"/>
        </w:rPr>
        <w:t>key</w:t>
      </w:r>
      <w:proofErr w:type="spellEnd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- </w:t>
      </w:r>
      <w:r w:rsidRPr="00DE0AA1">
        <w:rPr>
          <w:rFonts w:ascii="Consolas" w:hAnsi="Consolas" w:cs="Consolas"/>
          <w:color w:val="A31515"/>
          <w:sz w:val="16"/>
          <w:szCs w:val="16"/>
          <w:highlight w:val="white"/>
        </w:rPr>
        <w:t>'0'</w:t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!= </w:t>
      </w:r>
      <w:proofErr w:type="spellStart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>displayMode</w:t>
      </w:r>
      <w:proofErr w:type="spellEnd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>)</w:t>
      </w:r>
    </w:p>
    <w:p w:rsidR="00DE0AA1" w:rsidRPr="00DE0AA1" w:rsidRDefault="00DE0AA1" w:rsidP="00DE0AA1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  <w:t>{</w:t>
      </w:r>
    </w:p>
    <w:p w:rsidR="00DE0AA1" w:rsidRPr="00DE0AA1" w:rsidRDefault="00DE0AA1" w:rsidP="00DE0AA1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spellStart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>displayMode</w:t>
      </w:r>
      <w:proofErr w:type="spellEnd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</w:t>
      </w:r>
      <w:proofErr w:type="spellStart"/>
      <w:r w:rsidRPr="00DE0AA1">
        <w:rPr>
          <w:rFonts w:ascii="Consolas" w:hAnsi="Consolas" w:cs="Consolas"/>
          <w:color w:val="808080"/>
          <w:sz w:val="16"/>
          <w:szCs w:val="16"/>
          <w:highlight w:val="white"/>
        </w:rPr>
        <w:t>key</w:t>
      </w:r>
      <w:proofErr w:type="spellEnd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- </w:t>
      </w:r>
      <w:r w:rsidRPr="00DE0AA1">
        <w:rPr>
          <w:rFonts w:ascii="Consolas" w:hAnsi="Consolas" w:cs="Consolas"/>
          <w:color w:val="A31515"/>
          <w:sz w:val="16"/>
          <w:szCs w:val="16"/>
          <w:highlight w:val="white"/>
        </w:rPr>
        <w:t>'0'</w:t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>;</w:t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>
        <w:rPr>
          <w:rFonts w:ascii="Consolas" w:hAnsi="Consolas" w:cs="Consolas"/>
          <w:color w:val="008000"/>
          <w:sz w:val="16"/>
          <w:szCs w:val="16"/>
          <w:highlight w:val="white"/>
        </w:rPr>
        <w:t>//</w:t>
      </w:r>
      <w:r w:rsidRPr="00DE0AA1">
        <w:rPr>
          <w:rFonts w:ascii="Consolas" w:hAnsi="Consolas" w:cs="Consolas"/>
          <w:color w:val="008000"/>
          <w:sz w:val="16"/>
          <w:szCs w:val="16"/>
          <w:highlight w:val="white"/>
        </w:rPr>
        <w:t>zmiana trybu wyświetlania</w:t>
      </w:r>
    </w:p>
    <w:p w:rsidR="00DE0AA1" w:rsidRPr="00DE0AA1" w:rsidRDefault="00DE0AA1" w:rsidP="00DE0AA1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spellStart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>ChangeSize</w:t>
      </w:r>
      <w:proofErr w:type="spellEnd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>(</w:t>
      </w:r>
      <w:proofErr w:type="spellStart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>glutGet</w:t>
      </w:r>
      <w:proofErr w:type="spellEnd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>(</w:t>
      </w:r>
      <w:r w:rsidRPr="00DE0AA1">
        <w:rPr>
          <w:rFonts w:ascii="Consolas" w:hAnsi="Consolas" w:cs="Consolas"/>
          <w:color w:val="6F008A"/>
          <w:sz w:val="16"/>
          <w:szCs w:val="16"/>
          <w:highlight w:val="white"/>
        </w:rPr>
        <w:t>GLUT_WINDOW_WIDTH</w:t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), </w:t>
      </w:r>
      <w:proofErr w:type="spellStart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>glutGet</w:t>
      </w:r>
      <w:proofErr w:type="spellEnd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>(</w:t>
      </w:r>
      <w:r w:rsidRPr="00DE0AA1">
        <w:rPr>
          <w:rFonts w:ascii="Consolas" w:hAnsi="Consolas" w:cs="Consolas"/>
          <w:color w:val="6F008A"/>
          <w:sz w:val="16"/>
          <w:szCs w:val="16"/>
          <w:highlight w:val="white"/>
        </w:rPr>
        <w:t>GLUT_WINDOW_HEIGHT</w:t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>));</w:t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E0AA1">
        <w:rPr>
          <w:rFonts w:ascii="Consolas" w:hAnsi="Consolas" w:cs="Consolas"/>
          <w:color w:val="008000"/>
          <w:sz w:val="16"/>
          <w:szCs w:val="16"/>
          <w:highlight w:val="white"/>
        </w:rPr>
        <w:t>// wywołanie funkcji zmieniającej proporcje sceny</w:t>
      </w:r>
    </w:p>
    <w:p w:rsidR="00DE0AA1" w:rsidRPr="00DE0AA1" w:rsidRDefault="00DE0AA1" w:rsidP="00DE0AA1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  <w:t>Display();</w:t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E0AA1">
        <w:rPr>
          <w:rFonts w:ascii="Consolas" w:hAnsi="Consolas" w:cs="Consolas"/>
          <w:color w:val="008000"/>
          <w:sz w:val="16"/>
          <w:szCs w:val="16"/>
          <w:highlight w:val="white"/>
        </w:rPr>
        <w:t>// przerysowanie sceny</w:t>
      </w:r>
    </w:p>
    <w:p w:rsidR="00DE0AA1" w:rsidRPr="00DE0AA1" w:rsidRDefault="00DE0AA1" w:rsidP="00DE0AA1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  <w:t>}</w:t>
      </w:r>
    </w:p>
    <w:p w:rsidR="00DE0AA1" w:rsidRPr="00DE0AA1" w:rsidRDefault="00DE0AA1" w:rsidP="00DE0AA1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spellStart"/>
      <w:r w:rsidRPr="00DE0AA1">
        <w:rPr>
          <w:rFonts w:ascii="Consolas" w:hAnsi="Consolas" w:cs="Consolas"/>
          <w:color w:val="0000FF"/>
          <w:sz w:val="16"/>
          <w:szCs w:val="16"/>
          <w:highlight w:val="white"/>
        </w:rPr>
        <w:t>else</w:t>
      </w:r>
      <w:proofErr w:type="spellEnd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proofErr w:type="spellStart"/>
      <w:r w:rsidRPr="00DE0AA1">
        <w:rPr>
          <w:rFonts w:ascii="Consolas" w:hAnsi="Consolas" w:cs="Consolas"/>
          <w:color w:val="0000FF"/>
          <w:sz w:val="16"/>
          <w:szCs w:val="16"/>
          <w:highlight w:val="white"/>
        </w:rPr>
        <w:t>if</w:t>
      </w:r>
      <w:proofErr w:type="spellEnd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(</w:t>
      </w:r>
      <w:proofErr w:type="spellStart"/>
      <w:r w:rsidRPr="00DE0AA1">
        <w:rPr>
          <w:rFonts w:ascii="Consolas" w:hAnsi="Consolas" w:cs="Consolas"/>
          <w:color w:val="808080"/>
          <w:sz w:val="16"/>
          <w:szCs w:val="16"/>
          <w:highlight w:val="white"/>
        </w:rPr>
        <w:t>key</w:t>
      </w:r>
      <w:proofErr w:type="spellEnd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= </w:t>
      </w:r>
      <w:r w:rsidRPr="00DE0AA1">
        <w:rPr>
          <w:rFonts w:ascii="Consolas" w:hAnsi="Consolas" w:cs="Consolas"/>
          <w:color w:val="A31515"/>
          <w:sz w:val="16"/>
          <w:szCs w:val="16"/>
          <w:highlight w:val="white"/>
        </w:rPr>
        <w:t>'+'</w:t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>)</w:t>
      </w:r>
    </w:p>
    <w:p w:rsidR="00DE0AA1" w:rsidRPr="00DE0AA1" w:rsidRDefault="00DE0AA1" w:rsidP="00DE0AA1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  <w:t>{</w:t>
      </w:r>
    </w:p>
    <w:p w:rsidR="00DE0AA1" w:rsidRPr="00DE0AA1" w:rsidRDefault="00DE0AA1" w:rsidP="00DE0AA1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spellStart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>iter</w:t>
      </w:r>
      <w:proofErr w:type="spellEnd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>++;</w:t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E0AA1">
        <w:rPr>
          <w:rFonts w:ascii="Consolas" w:hAnsi="Consolas" w:cs="Consolas"/>
          <w:color w:val="008000"/>
          <w:sz w:val="16"/>
          <w:szCs w:val="16"/>
          <w:highlight w:val="white"/>
        </w:rPr>
        <w:t>// zwiększenie liczby iteracji</w:t>
      </w:r>
    </w:p>
    <w:p w:rsidR="00DE0AA1" w:rsidRPr="00DE0AA1" w:rsidRDefault="00DE0AA1" w:rsidP="00DE0AA1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  <w:t>Display();</w:t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E0AA1">
        <w:rPr>
          <w:rFonts w:ascii="Consolas" w:hAnsi="Consolas" w:cs="Consolas"/>
          <w:color w:val="008000"/>
          <w:sz w:val="16"/>
          <w:szCs w:val="16"/>
          <w:highlight w:val="white"/>
        </w:rPr>
        <w:t>// przerysowanie sceny</w:t>
      </w:r>
    </w:p>
    <w:p w:rsidR="00DE0AA1" w:rsidRPr="00DE0AA1" w:rsidRDefault="00DE0AA1" w:rsidP="00DE0AA1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  <w:t>}</w:t>
      </w:r>
    </w:p>
    <w:p w:rsidR="00DE0AA1" w:rsidRPr="00DE0AA1" w:rsidRDefault="00DE0AA1" w:rsidP="00DE0AA1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spellStart"/>
      <w:r w:rsidRPr="00DE0AA1">
        <w:rPr>
          <w:rFonts w:ascii="Consolas" w:hAnsi="Consolas" w:cs="Consolas"/>
          <w:color w:val="0000FF"/>
          <w:sz w:val="16"/>
          <w:szCs w:val="16"/>
          <w:highlight w:val="white"/>
        </w:rPr>
        <w:t>else</w:t>
      </w:r>
      <w:proofErr w:type="spellEnd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proofErr w:type="spellStart"/>
      <w:r w:rsidRPr="00DE0AA1">
        <w:rPr>
          <w:rFonts w:ascii="Consolas" w:hAnsi="Consolas" w:cs="Consolas"/>
          <w:color w:val="0000FF"/>
          <w:sz w:val="16"/>
          <w:szCs w:val="16"/>
          <w:highlight w:val="white"/>
        </w:rPr>
        <w:t>if</w:t>
      </w:r>
      <w:proofErr w:type="spellEnd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(</w:t>
      </w:r>
      <w:proofErr w:type="spellStart"/>
      <w:r w:rsidRPr="00DE0AA1">
        <w:rPr>
          <w:rFonts w:ascii="Consolas" w:hAnsi="Consolas" w:cs="Consolas"/>
          <w:color w:val="808080"/>
          <w:sz w:val="16"/>
          <w:szCs w:val="16"/>
          <w:highlight w:val="white"/>
        </w:rPr>
        <w:t>key</w:t>
      </w:r>
      <w:proofErr w:type="spellEnd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= </w:t>
      </w:r>
      <w:r w:rsidRPr="00DE0AA1">
        <w:rPr>
          <w:rFonts w:ascii="Consolas" w:hAnsi="Consolas" w:cs="Consolas"/>
          <w:color w:val="A31515"/>
          <w:sz w:val="16"/>
          <w:szCs w:val="16"/>
          <w:highlight w:val="white"/>
        </w:rPr>
        <w:t>'-'</w:t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&amp;&amp; </w:t>
      </w:r>
      <w:proofErr w:type="spellStart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>iter</w:t>
      </w:r>
      <w:proofErr w:type="spellEnd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&gt; 0)</w:t>
      </w:r>
    </w:p>
    <w:p w:rsidR="00DE0AA1" w:rsidRPr="00DE0AA1" w:rsidRDefault="00DE0AA1" w:rsidP="00DE0AA1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  <w:t>{</w:t>
      </w:r>
    </w:p>
    <w:p w:rsidR="00DE0AA1" w:rsidRPr="00DE0AA1" w:rsidRDefault="00DE0AA1" w:rsidP="00DE0AA1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spellStart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>iter</w:t>
      </w:r>
      <w:proofErr w:type="spellEnd"/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>--;</w:t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E0AA1">
        <w:rPr>
          <w:rFonts w:ascii="Consolas" w:hAnsi="Consolas" w:cs="Consolas"/>
          <w:color w:val="008000"/>
          <w:sz w:val="16"/>
          <w:szCs w:val="16"/>
          <w:highlight w:val="white"/>
        </w:rPr>
        <w:t>// zmniejszenie liczby iteracji</w:t>
      </w:r>
    </w:p>
    <w:p w:rsidR="00DE0AA1" w:rsidRPr="00DE0AA1" w:rsidRDefault="00DE0AA1" w:rsidP="00DE0AA1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  <w:t>Display();</w:t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E0AA1">
        <w:rPr>
          <w:rFonts w:ascii="Consolas" w:hAnsi="Consolas" w:cs="Consolas"/>
          <w:color w:val="008000"/>
          <w:sz w:val="16"/>
          <w:szCs w:val="16"/>
          <w:highlight w:val="white"/>
        </w:rPr>
        <w:t>// przerysowanie sceny</w:t>
      </w:r>
    </w:p>
    <w:p w:rsidR="00DE0AA1" w:rsidRPr="00DE0AA1" w:rsidRDefault="00DE0AA1" w:rsidP="00DE0AA1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ab/>
        <w:t>}</w:t>
      </w:r>
    </w:p>
    <w:p w:rsidR="00AB7016" w:rsidRPr="00DE0AA1" w:rsidRDefault="00DE0AA1" w:rsidP="00DE0AA1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E0AA1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DE0AA1" w:rsidRPr="00E23DFB" w:rsidRDefault="00DE0AA1" w:rsidP="00DE0AA1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*************************************************************************/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Odczytywanie danych z pliku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void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obierzDan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r w:rsidRPr="00E23DFB">
        <w:rPr>
          <w:rFonts w:ascii="Consolas" w:hAnsi="Consolas" w:cs="Consolas"/>
          <w:color w:val="2B91AF"/>
          <w:sz w:val="16"/>
          <w:szCs w:val="19"/>
          <w:highlight w:val="white"/>
        </w:rPr>
        <w:t>string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nam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proofErr w:type="spellStart"/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name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.length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) == 0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nam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=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scene.txt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2B91AF"/>
          <w:sz w:val="16"/>
          <w:szCs w:val="19"/>
          <w:highlight w:val="white"/>
        </w:rPr>
        <w:t>fstream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plik(</w:t>
      </w:r>
      <w:proofErr w:type="spellStart"/>
      <w:r w:rsidRPr="00E23DFB">
        <w:rPr>
          <w:rFonts w:ascii="Consolas" w:hAnsi="Consolas" w:cs="Consolas"/>
          <w:color w:val="808080"/>
          <w:sz w:val="16"/>
          <w:szCs w:val="19"/>
          <w:highlight w:val="white"/>
        </w:rPr>
        <w:t>nam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proofErr w:type="spellStart"/>
      <w:r w:rsidRPr="00E23DFB">
        <w:rPr>
          <w:rFonts w:ascii="Consolas" w:hAnsi="Consolas" w:cs="Consolas"/>
          <w:color w:val="2B91AF"/>
          <w:sz w:val="16"/>
          <w:szCs w:val="19"/>
          <w:highlight w:val="white"/>
        </w:rPr>
        <w:t>ios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::in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!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lik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err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brak pliku 'scene.txt'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lastRenderedPageBreak/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 xml:space="preserve">"Ray </w:t>
      </w:r>
      <w:proofErr w:type="spellStart"/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Tracing</w:t>
      </w:r>
      <w:proofErr w:type="spellEnd"/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\</w:t>
      </w:r>
      <w:proofErr w:type="spellStart"/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nAdrian</w:t>
      </w:r>
      <w:proofErr w:type="spellEnd"/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 xml:space="preserve"> Frydmański (209865)\n----</w:t>
      </w:r>
      <w:proofErr w:type="spellStart"/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Window</w:t>
      </w:r>
      <w:proofErr w:type="spellEnd"/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:--------------------------------------------------------------------\n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char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buf[20]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loa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liczba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whil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!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lik.eo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)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plik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gt;&g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buf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buf[0] ==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'd'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</w:t>
      </w:r>
      <w:proofErr w:type="spellStart"/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dimensions</w:t>
      </w:r>
      <w:proofErr w:type="spellEnd"/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plik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gt;&g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liczba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m_size_x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= liczba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plik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gt;&g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liczba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m_size_y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= liczba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</w:t>
      </w:r>
      <w:proofErr w:type="spellStart"/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Dimensions</w:t>
      </w:r>
      <w:proofErr w:type="spellEnd"/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 xml:space="preserve"> = (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m_size_x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,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m_size_y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)\</w:t>
      </w:r>
      <w:proofErr w:type="spellStart"/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nBackground</w:t>
      </w:r>
      <w:proofErr w:type="spellEnd"/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 xml:space="preserve"> = (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els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buf[0] ==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'b'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</w:t>
      </w:r>
      <w:proofErr w:type="spellStart"/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background</w:t>
      </w:r>
      <w:proofErr w:type="spellEnd"/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or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i = 0; i &lt; 3; i++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plik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gt;&g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liczba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background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i] = liczba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background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i]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,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)\</w:t>
      </w:r>
      <w:proofErr w:type="spellStart"/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nGlobal</w:t>
      </w:r>
      <w:proofErr w:type="spellEnd"/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 xml:space="preserve"> = (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els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buf[0] ==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'g'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</w:t>
      </w:r>
      <w:proofErr w:type="spellStart"/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globat</w:t>
      </w:r>
      <w:proofErr w:type="spellEnd"/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or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i = 0; i &lt; 3; i++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plik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gt;&g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liczba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globalligh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[i] = liczba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globalligh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[i]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,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)\n-------------------------------------------------------------------------------\n"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 r-radius, p-</w:t>
      </w:r>
      <w:proofErr w:type="spellStart"/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position</w:t>
      </w:r>
      <w:proofErr w:type="spellEnd"/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, s-</w:t>
      </w:r>
      <w:proofErr w:type="spellStart"/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specular</w:t>
      </w:r>
      <w:proofErr w:type="spellEnd"/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, d-</w:t>
      </w:r>
      <w:proofErr w:type="spellStart"/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diffuse</w:t>
      </w:r>
      <w:proofErr w:type="spellEnd"/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, a-</w:t>
      </w:r>
      <w:proofErr w:type="spellStart"/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ambient</w:t>
      </w:r>
      <w:proofErr w:type="spellEnd"/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 xml:space="preserve">, </w:t>
      </w:r>
      <w:proofErr w:type="spellStart"/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ss-specularshininess</w:t>
      </w:r>
      <w:proofErr w:type="spellEnd"/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\n"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----Objects:-------------------------------------------------------------------\n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els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buf[0] ==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's'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buf[1] ==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'p'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)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sfera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2B91AF"/>
          <w:sz w:val="16"/>
          <w:szCs w:val="19"/>
          <w:highlight w:val="white"/>
        </w:rPr>
        <w:t>spher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s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plik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gt;&g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liczba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.radius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= liczba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// radius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Sphere 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.siz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() + 1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: r=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.radius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 p=(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or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i = 0; i &lt; 3; i++) 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plik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gt;&g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liczba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</w:t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>.position.push_back</w:t>
      </w:r>
      <w:proofErr w:type="spellEnd"/>
      <w:r>
        <w:rPr>
          <w:rFonts w:ascii="Consolas" w:hAnsi="Consolas" w:cs="Consolas"/>
          <w:color w:val="000000"/>
          <w:sz w:val="16"/>
          <w:szCs w:val="19"/>
          <w:highlight w:val="white"/>
        </w:rPr>
        <w:t>(liczba);</w:t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</w:t>
      </w:r>
      <w:proofErr w:type="spellStart"/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position</w:t>
      </w:r>
      <w:proofErr w:type="spellEnd"/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.position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i &lt; 2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,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) s=(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or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i = 0; i&lt;3; i++) 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plik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gt;&g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liczba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.specular.push_back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liczba)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</w:t>
      </w:r>
      <w:proofErr w:type="spellStart"/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specular</w:t>
      </w:r>
      <w:proofErr w:type="spellEnd"/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.specular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i &lt; 2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,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) d=(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or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i = 0; i &lt; 3; i++) 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plik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gt;&g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liczba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.diffuse.push_back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liczba)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</w:t>
      </w:r>
      <w:proofErr w:type="spellStart"/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diffuse</w:t>
      </w:r>
      <w:proofErr w:type="spellEnd"/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.diffuse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i &lt; 2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,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) a=(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lastRenderedPageBreak/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or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i = 0; i &lt; 3; i++) 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plik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gt;&g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liczba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.ambient.push_back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liczba)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</w:t>
      </w:r>
      <w:proofErr w:type="spellStart"/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ambient</w:t>
      </w:r>
      <w:proofErr w:type="spellEnd"/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.ambient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i &lt; 2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,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plik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gt;&g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liczba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.specularshininess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= liczba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</w:t>
      </w:r>
      <w:proofErr w:type="spellStart"/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specularshininess</w:t>
      </w:r>
      <w:proofErr w:type="spellEnd"/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 xml:space="preserve">") </w:t>
      </w:r>
      <w:proofErr w:type="spellStart"/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ss</w:t>
      </w:r>
      <w:proofErr w:type="spellEnd"/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=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.specularshininess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\n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pheres.push_back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s)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dodaj sferę do </w:t>
      </w:r>
      <w:proofErr w:type="spellStart"/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vectora</w:t>
      </w:r>
      <w:proofErr w:type="spellEnd"/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els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buf[1] ==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'o'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) 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2B91AF"/>
          <w:sz w:val="16"/>
          <w:szCs w:val="19"/>
          <w:highlight w:val="white"/>
        </w:rPr>
        <w:t>sourc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s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Source 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ources.siz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()+1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: p = (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or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i = 0; i &lt; 3; i++) 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plik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gt;&g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liczba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.position.push_back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liczba)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</w:t>
      </w:r>
      <w:proofErr w:type="spellStart"/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position</w:t>
      </w:r>
      <w:proofErr w:type="spellEnd"/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.position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i &lt; 2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,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) s=(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or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i = 0; i &lt; 3; i++) 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plik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gt;&g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liczba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.specular.push_back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liczba)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</w:t>
      </w:r>
      <w:proofErr w:type="spellStart"/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specular</w:t>
      </w:r>
      <w:proofErr w:type="spellEnd"/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.specular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i &lt; 2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,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) d=(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or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i = 0; i &lt; 3; i++) 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plik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gt;&g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liczba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.diffuse.push_back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liczba)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</w:t>
      </w:r>
      <w:proofErr w:type="spellStart"/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diffuse</w:t>
      </w:r>
      <w:proofErr w:type="spellEnd"/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.diffuse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i &lt; 2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,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) a=(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for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</w:t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n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i = 0; i &lt; 3; i++) 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{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 xml:space="preserve">plik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gt;&g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liczba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.ambient.push_back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liczba)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</w:t>
      </w:r>
      <w:proofErr w:type="spellStart"/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ambient</w:t>
      </w:r>
      <w:proofErr w:type="spellEnd"/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.ambient</w:t>
      </w:r>
      <w:proofErr w:type="spellEnd"/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[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i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]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FF"/>
          <w:sz w:val="16"/>
          <w:szCs w:val="19"/>
          <w:highlight w:val="white"/>
        </w:rPr>
        <w:t>if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(i &lt; 2)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,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)\n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sources.push_back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s)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 xml:space="preserve">// dodaj źródło światła do </w:t>
      </w:r>
      <w:proofErr w:type="spellStart"/>
      <w:r w:rsidRPr="00E23DFB">
        <w:rPr>
          <w:rFonts w:ascii="Consolas" w:hAnsi="Consolas" w:cs="Consolas"/>
          <w:color w:val="008000"/>
          <w:sz w:val="16"/>
          <w:szCs w:val="19"/>
          <w:highlight w:val="white"/>
        </w:rPr>
        <w:t>vectora</w:t>
      </w:r>
      <w:proofErr w:type="spellEnd"/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plik.close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()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cout</w:t>
      </w:r>
      <w:proofErr w:type="spellEnd"/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008080"/>
          <w:sz w:val="16"/>
          <w:szCs w:val="19"/>
          <w:highlight w:val="white"/>
        </w:rPr>
        <w:t>&lt;&lt;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E23DFB">
        <w:rPr>
          <w:rFonts w:ascii="Consolas" w:hAnsi="Consolas" w:cs="Consolas"/>
          <w:color w:val="A31515"/>
          <w:sz w:val="16"/>
          <w:szCs w:val="19"/>
          <w:highlight w:val="white"/>
        </w:rPr>
        <w:t>"-------------------------------------------------------------------------------\n"</w:t>
      </w: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E23DFB">
        <w:rPr>
          <w:rFonts w:ascii="Consolas" w:hAnsi="Consolas" w:cs="Consolas"/>
          <w:color w:val="000000"/>
          <w:sz w:val="16"/>
          <w:szCs w:val="19"/>
          <w:highlight w:val="white"/>
        </w:rPr>
        <w:t>}</w:t>
      </w:r>
    </w:p>
    <w:p w:rsidR="00E23DFB" w:rsidRPr="00E23DFB" w:rsidRDefault="00E23DFB" w:rsidP="00E23DF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8000"/>
          <w:sz w:val="16"/>
          <w:szCs w:val="19"/>
          <w:highlight w:val="white"/>
        </w:rPr>
        <w:t>//*************************************************************************/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8000"/>
          <w:sz w:val="16"/>
          <w:szCs w:val="19"/>
          <w:highlight w:val="white"/>
        </w:rPr>
        <w:t>// Główna funkcja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proofErr w:type="spellStart"/>
      <w:r w:rsidRPr="00AB7016">
        <w:rPr>
          <w:rFonts w:ascii="Consolas" w:hAnsi="Consolas" w:cs="Consolas"/>
          <w:color w:val="0000FF"/>
          <w:sz w:val="16"/>
          <w:szCs w:val="19"/>
          <w:highlight w:val="white"/>
        </w:rPr>
        <w:t>void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main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proofErr w:type="spellStart"/>
      <w:r w:rsidRPr="00AB7016">
        <w:rPr>
          <w:rFonts w:ascii="Consolas" w:hAnsi="Consolas" w:cs="Consolas"/>
          <w:color w:val="0000FF"/>
          <w:sz w:val="16"/>
          <w:szCs w:val="19"/>
          <w:highlight w:val="white"/>
        </w:rPr>
        <w:t>void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)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{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setlocal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r w:rsidRPr="00AB7016">
        <w:rPr>
          <w:rFonts w:ascii="Consolas" w:hAnsi="Consolas" w:cs="Consolas"/>
          <w:color w:val="6F008A"/>
          <w:sz w:val="16"/>
          <w:szCs w:val="19"/>
          <w:highlight w:val="white"/>
        </w:rPr>
        <w:t>LC_ALL</w:t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r w:rsidRPr="00AB7016">
        <w:rPr>
          <w:rFonts w:ascii="Consolas" w:hAnsi="Consolas" w:cs="Consolas"/>
          <w:color w:val="A31515"/>
          <w:sz w:val="16"/>
          <w:szCs w:val="19"/>
          <w:highlight w:val="white"/>
        </w:rPr>
        <w:t>""</w:t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);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pobierzDan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r w:rsidRPr="00AB7016">
        <w:rPr>
          <w:rFonts w:ascii="Consolas" w:hAnsi="Consolas" w:cs="Consolas"/>
          <w:color w:val="A31515"/>
          <w:sz w:val="16"/>
          <w:szCs w:val="19"/>
          <w:highlight w:val="white"/>
        </w:rPr>
        <w:t>""</w:t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);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glutInitDisplayMod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r w:rsidRPr="00AB7016">
        <w:rPr>
          <w:rFonts w:ascii="Consolas" w:hAnsi="Consolas" w:cs="Consolas"/>
          <w:color w:val="6F008A"/>
          <w:sz w:val="16"/>
          <w:szCs w:val="19"/>
          <w:highlight w:val="white"/>
        </w:rPr>
        <w:t>GLUT_SINGLE</w:t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| </w:t>
      </w:r>
      <w:r w:rsidRPr="00AB7016">
        <w:rPr>
          <w:rFonts w:ascii="Consolas" w:hAnsi="Consolas" w:cs="Consolas"/>
          <w:color w:val="6F008A"/>
          <w:sz w:val="16"/>
          <w:szCs w:val="19"/>
          <w:highlight w:val="white"/>
        </w:rPr>
        <w:t>GLUT_RGBA</w:t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);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glutInitWindowSiz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im_size_x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, 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im_size_y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);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6F008A"/>
          <w:sz w:val="16"/>
          <w:szCs w:val="19"/>
          <w:highlight w:val="white"/>
        </w:rPr>
        <w:t>glutCreateWindow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r w:rsidRPr="00AB7016">
        <w:rPr>
          <w:rFonts w:ascii="Consolas" w:hAnsi="Consolas" w:cs="Consolas"/>
          <w:color w:val="A31515"/>
          <w:sz w:val="16"/>
          <w:szCs w:val="19"/>
          <w:highlight w:val="white"/>
        </w:rPr>
        <w:t xml:space="preserve">"Ray </w:t>
      </w:r>
      <w:proofErr w:type="spellStart"/>
      <w:r w:rsidRPr="00AB7016">
        <w:rPr>
          <w:rFonts w:ascii="Consolas" w:hAnsi="Consolas" w:cs="Consolas"/>
          <w:color w:val="A31515"/>
          <w:sz w:val="16"/>
          <w:szCs w:val="19"/>
          <w:highlight w:val="white"/>
        </w:rPr>
        <w:t>Tracing</w:t>
      </w:r>
      <w:proofErr w:type="spellEnd"/>
      <w:r w:rsidRPr="00AB7016">
        <w:rPr>
          <w:rFonts w:ascii="Consolas" w:hAnsi="Consolas" w:cs="Consolas"/>
          <w:color w:val="A31515"/>
          <w:sz w:val="16"/>
          <w:szCs w:val="19"/>
          <w:highlight w:val="white"/>
        </w:rPr>
        <w:t xml:space="preserve"> - 209865"</w:t>
      </w: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);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glutDisplayFunc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(Display);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glutKeyboardFunc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Keys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);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glutReshapeFunc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(</w:t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ChangeSize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);</w:t>
      </w:r>
    </w:p>
    <w:p w:rsidR="00AB7016" w:rsidRPr="00AB7016" w:rsidRDefault="00AB7016" w:rsidP="00AB7016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ab/>
      </w:r>
      <w:proofErr w:type="spellStart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glutMainLoop</w:t>
      </w:r>
      <w:proofErr w:type="spellEnd"/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();</w:t>
      </w:r>
    </w:p>
    <w:p w:rsidR="00C5124E" w:rsidRPr="00AB7016" w:rsidRDefault="00AB7016" w:rsidP="00AB7016">
      <w:pPr>
        <w:rPr>
          <w:sz w:val="18"/>
          <w:lang w:val="en-US"/>
        </w:rPr>
      </w:pPr>
      <w:r w:rsidRPr="00AB7016">
        <w:rPr>
          <w:rFonts w:ascii="Consolas" w:hAnsi="Consolas" w:cs="Consolas"/>
          <w:color w:val="000000"/>
          <w:sz w:val="16"/>
          <w:szCs w:val="19"/>
          <w:highlight w:val="white"/>
        </w:rPr>
        <w:t>}</w:t>
      </w:r>
    </w:p>
    <w:p w:rsidR="00F66CBC" w:rsidRDefault="00740019" w:rsidP="00F66CBC">
      <w:pPr>
        <w:pStyle w:val="Nagwek1"/>
        <w:rPr>
          <w:highlight w:val="white"/>
        </w:rPr>
      </w:pPr>
      <w:bookmarkStart w:id="2" w:name="_Toc441468223"/>
      <w:r>
        <w:rPr>
          <w:highlight w:val="white"/>
        </w:rPr>
        <w:lastRenderedPageBreak/>
        <w:t>Działanie</w:t>
      </w:r>
      <w:bookmarkEnd w:id="2"/>
    </w:p>
    <w:p w:rsidR="00D03A2A" w:rsidRDefault="00D03A2A" w:rsidP="00D03A2A">
      <w:pPr>
        <w:rPr>
          <w:highlight w:val="white"/>
        </w:rPr>
      </w:pPr>
      <w:r>
        <w:rPr>
          <w:highlight w:val="white"/>
        </w:rPr>
        <w:t>Program wczytuje odpowiednio przygotowany plik. W sprawozdaniu wyniki działania programu będą opierać się o następujące dane wejściowe w pliku scene.txt:</w:t>
      </w:r>
    </w:p>
    <w:p w:rsidR="00D03A2A" w:rsidRDefault="00D03A2A" w:rsidP="00D03A2A">
      <w:pPr>
        <w:rPr>
          <w:highlight w:val="white"/>
        </w:rPr>
      </w:pPr>
      <w:r>
        <w:rPr>
          <w:noProof/>
        </w:rPr>
        <mc:AlternateContent>
          <mc:Choice Requires="wps">
            <w:drawing>
              <wp:inline distT="0" distB="0" distL="0" distR="0">
                <wp:extent cx="5829300" cy="2162175"/>
                <wp:effectExtent l="0" t="0" r="19050" b="28575"/>
                <wp:docPr id="3" name="Pole tekstow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29300" cy="2162175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B7016" w:rsidRPr="00B9650D" w:rsidRDefault="00AB7016" w:rsidP="00B9650D">
                            <w:pPr>
                              <w:spacing w:after="0" w:line="240" w:lineRule="auto"/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</w:pPr>
                            <w:proofErr w:type="spellStart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>dimensions</w:t>
                            </w:r>
                            <w:proofErr w:type="spellEnd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 xml:space="preserve"> 800 800</w:t>
                            </w:r>
                          </w:p>
                          <w:p w:rsidR="00AB7016" w:rsidRPr="00B9650D" w:rsidRDefault="00AB7016" w:rsidP="00B9650D">
                            <w:pPr>
                              <w:spacing w:after="0" w:line="240" w:lineRule="auto"/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</w:pPr>
                            <w:proofErr w:type="spellStart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>background</w:t>
                            </w:r>
                            <w:proofErr w:type="spellEnd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 xml:space="preserve"> 0.1 0.1 0.1</w:t>
                            </w:r>
                          </w:p>
                          <w:p w:rsidR="00AB7016" w:rsidRPr="00B9650D" w:rsidRDefault="00AB7016" w:rsidP="00B9650D">
                            <w:pPr>
                              <w:spacing w:after="0" w:line="240" w:lineRule="auto"/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</w:pPr>
                            <w:proofErr w:type="spellStart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>global</w:t>
                            </w:r>
                            <w:proofErr w:type="spellEnd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 xml:space="preserve"> 0.1 0.1 0.1</w:t>
                            </w:r>
                          </w:p>
                          <w:p w:rsidR="00AB7016" w:rsidRPr="00B9650D" w:rsidRDefault="00AB7016" w:rsidP="00B9650D">
                            <w:pPr>
                              <w:spacing w:after="0" w:line="240" w:lineRule="auto"/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</w:pPr>
                            <w:proofErr w:type="spellStart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>sphere</w:t>
                            </w:r>
                            <w:proofErr w:type="spellEnd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 xml:space="preserve"> 0.7   3.0    0.0  -5.0      0.8 0.2 0.0  0.7 1.0 0.0  0.2 0.1 0.2  40</w:t>
                            </w:r>
                          </w:p>
                          <w:p w:rsidR="00AB7016" w:rsidRPr="00B9650D" w:rsidRDefault="00AB7016" w:rsidP="00B9650D">
                            <w:pPr>
                              <w:spacing w:after="0" w:line="240" w:lineRule="auto"/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</w:pPr>
                            <w:proofErr w:type="spellStart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>sphere</w:t>
                            </w:r>
                            <w:proofErr w:type="spellEnd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 xml:space="preserve"> 0.7  -3.0    0.0  -5.0      0.8 0.2 0.0  0.7 1.0 0.0  0.2 0.1 0.2  40</w:t>
                            </w:r>
                          </w:p>
                          <w:p w:rsidR="00AB7016" w:rsidRPr="00B9650D" w:rsidRDefault="00AB7016" w:rsidP="00B9650D">
                            <w:pPr>
                              <w:spacing w:after="0" w:line="240" w:lineRule="auto"/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</w:pPr>
                            <w:proofErr w:type="spellStart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>sphere</w:t>
                            </w:r>
                            <w:proofErr w:type="spellEnd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 xml:space="preserve"> 2.0   0.0    0.0  -3.0      0.8 0.1 0.0  0.8 0.1 0.0  0.2 0.1 0.2  40</w:t>
                            </w:r>
                          </w:p>
                          <w:p w:rsidR="00AB7016" w:rsidRPr="00B9650D" w:rsidRDefault="00AB7016" w:rsidP="00B9650D">
                            <w:pPr>
                              <w:spacing w:after="0" w:line="240" w:lineRule="auto"/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</w:pPr>
                            <w:proofErr w:type="spellStart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>sphere</w:t>
                            </w:r>
                            <w:proofErr w:type="spellEnd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 xml:space="preserve"> 2.0   0.0   -5.0  -3.0      0.8 0.2 0.0  0.0 0.7 1.0  0.2 0.1 0.2  40</w:t>
                            </w:r>
                          </w:p>
                          <w:p w:rsidR="00AB7016" w:rsidRPr="00B9650D" w:rsidRDefault="00AB7016" w:rsidP="00B9650D">
                            <w:pPr>
                              <w:spacing w:after="0" w:line="240" w:lineRule="auto"/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</w:pPr>
                            <w:proofErr w:type="spellStart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>sphere</w:t>
                            </w:r>
                            <w:proofErr w:type="spellEnd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 xml:space="preserve"> 2.0   0.0    5.0  -3.0      0.8 0.2 0.0  0.0 0.7 1.0  0.2 0.1 0.2  40</w:t>
                            </w:r>
                          </w:p>
                          <w:p w:rsidR="00AB7016" w:rsidRPr="00B9650D" w:rsidRDefault="00AB7016" w:rsidP="00B9650D">
                            <w:pPr>
                              <w:spacing w:after="0" w:line="240" w:lineRule="auto"/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</w:pPr>
                            <w:proofErr w:type="spellStart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>sphere</w:t>
                            </w:r>
                            <w:proofErr w:type="spellEnd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 xml:space="preserve"> 2.0  -5.0    2.5  -3.0      0.8 0.2 0.0  0.0 0.7 1.0  0.2 0.1 0.2  40</w:t>
                            </w:r>
                          </w:p>
                          <w:p w:rsidR="00AB7016" w:rsidRPr="00B9650D" w:rsidRDefault="00AB7016" w:rsidP="00B9650D">
                            <w:pPr>
                              <w:spacing w:after="0" w:line="240" w:lineRule="auto"/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</w:pPr>
                            <w:proofErr w:type="spellStart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>sphere</w:t>
                            </w:r>
                            <w:proofErr w:type="spellEnd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 xml:space="preserve"> 2.0  -5.0   -2.5  -3.0      0.8 0.2 0.0  0.0 0.7 1.0  0.2 0.1 0.2  40</w:t>
                            </w:r>
                          </w:p>
                          <w:p w:rsidR="00AB7016" w:rsidRPr="00B9650D" w:rsidRDefault="00AB7016" w:rsidP="00B9650D">
                            <w:pPr>
                              <w:spacing w:after="0" w:line="240" w:lineRule="auto"/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</w:pPr>
                            <w:proofErr w:type="spellStart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>sphere</w:t>
                            </w:r>
                            <w:proofErr w:type="spellEnd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 xml:space="preserve"> 2.0   5.0   -2.5  -3.0      0.8 0.2 0.0  0.0 0.7 1.0  0.2 0.1 0.2  40</w:t>
                            </w:r>
                          </w:p>
                          <w:p w:rsidR="00AB7016" w:rsidRPr="00B9650D" w:rsidRDefault="00AB7016" w:rsidP="00B9650D">
                            <w:pPr>
                              <w:spacing w:after="0" w:line="240" w:lineRule="auto"/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</w:pPr>
                            <w:proofErr w:type="spellStart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>sphere</w:t>
                            </w:r>
                            <w:proofErr w:type="spellEnd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 xml:space="preserve"> 2.0   5.0    2.5  -3.0      0.8 0.2 0.0  0.0 0.7 1.0  0.2 0.1 0.2  40</w:t>
                            </w:r>
                          </w:p>
                          <w:p w:rsidR="00AB7016" w:rsidRPr="00B9650D" w:rsidRDefault="00AB7016" w:rsidP="00B9650D">
                            <w:pPr>
                              <w:spacing w:after="0" w:line="240" w:lineRule="auto"/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</w:pPr>
                            <w:proofErr w:type="spellStart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>source</w:t>
                            </w:r>
                            <w:proofErr w:type="spellEnd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 xml:space="preserve">       0.0    0.0  15.0      0.2 0.2 0.2  0.4 0.4 0.4  0.2 0.2 0.2</w:t>
                            </w:r>
                          </w:p>
                          <w:p w:rsidR="00AB7016" w:rsidRPr="00B9650D" w:rsidRDefault="00AB7016" w:rsidP="00B9650D">
                            <w:pPr>
                              <w:spacing w:after="0" w:line="240" w:lineRule="auto"/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</w:pPr>
                            <w:proofErr w:type="spellStart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>source</w:t>
                            </w:r>
                            <w:proofErr w:type="spellEnd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 xml:space="preserve">      -5.0    0.0  10.0      0.2 0.2 0.2  1.0 0.0 1.0  0.3 0.3 0.1</w:t>
                            </w:r>
                          </w:p>
                          <w:p w:rsidR="00AB7016" w:rsidRPr="00B9650D" w:rsidRDefault="00AB7016" w:rsidP="00B9650D">
                            <w:pPr>
                              <w:spacing w:after="0" w:line="240" w:lineRule="auto"/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</w:pPr>
                            <w:proofErr w:type="spellStart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>source</w:t>
                            </w:r>
                            <w:proofErr w:type="spellEnd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 xml:space="preserve">       5.0    0.0  10.0      0.2 0.2 0.2  1.0 0.0 1.0  0.3 0.3 0.1</w:t>
                            </w:r>
                          </w:p>
                          <w:p w:rsidR="00AB7016" w:rsidRPr="00B9650D" w:rsidRDefault="00AB7016" w:rsidP="00B9650D">
                            <w:pPr>
                              <w:spacing w:after="0" w:line="240" w:lineRule="auto"/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</w:pPr>
                            <w:proofErr w:type="spellStart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>source</w:t>
                            </w:r>
                            <w:proofErr w:type="spellEnd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 xml:space="preserve">       5.0    0.0  12.0      0.2 0.2 0.2  0.0 1.0 1.0  0.4 0.5 0.3</w:t>
                            </w:r>
                          </w:p>
                          <w:p w:rsidR="00AB7016" w:rsidRPr="00D03A2A" w:rsidRDefault="00AB7016" w:rsidP="00B9650D">
                            <w:pPr>
                              <w:spacing w:after="0" w:line="240" w:lineRule="auto"/>
                              <w:rPr>
                                <w:rFonts w:ascii="Lucida Console" w:hAnsi="Lucida Console"/>
                                <w:color w:val="FFFFFF" w:themeColor="background1"/>
                              </w:rPr>
                            </w:pPr>
                            <w:proofErr w:type="spellStart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>source</w:t>
                            </w:r>
                            <w:proofErr w:type="spellEnd"/>
                            <w:r w:rsidRPr="00B9650D">
                              <w:rPr>
                                <w:rFonts w:ascii="Lucida Console" w:hAnsi="Lucida Console" w:cs="Consolas"/>
                                <w:color w:val="FFFFFF" w:themeColor="background1"/>
                                <w:sz w:val="19"/>
                                <w:szCs w:val="19"/>
                              </w:rPr>
                              <w:t xml:space="preserve">      -5.0    0.0  12.0      0.2 0.2 0.2  0.0 1.0 1.0  0.4 0.5 0.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Pole tekstowe 3" o:spid="_x0000_s1026" type="#_x0000_t202" style="width:459pt;height:170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" fillcolor="black [3213]" strokeweight=".5pt">
                <v:textbox>
                  <w:txbxContent>
                    <w:p w:rsidR="00AB7016" w:rsidRPr="00B9650D" w:rsidRDefault="00AB7016" w:rsidP="00B9650D">
                      <w:pPr>
                        <w:spacing w:after="0" w:line="240" w:lineRule="auto"/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</w:pPr>
                      <w:proofErr w:type="spellStart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>dimensions</w:t>
                      </w:r>
                      <w:proofErr w:type="spellEnd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 xml:space="preserve"> 800 800</w:t>
                      </w:r>
                    </w:p>
                    <w:p w:rsidR="00AB7016" w:rsidRPr="00B9650D" w:rsidRDefault="00AB7016" w:rsidP="00B9650D">
                      <w:pPr>
                        <w:spacing w:after="0" w:line="240" w:lineRule="auto"/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</w:pPr>
                      <w:proofErr w:type="spellStart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>background</w:t>
                      </w:r>
                      <w:proofErr w:type="spellEnd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 xml:space="preserve"> 0.1 0.1 0.1</w:t>
                      </w:r>
                    </w:p>
                    <w:p w:rsidR="00AB7016" w:rsidRPr="00B9650D" w:rsidRDefault="00AB7016" w:rsidP="00B9650D">
                      <w:pPr>
                        <w:spacing w:after="0" w:line="240" w:lineRule="auto"/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</w:pPr>
                      <w:proofErr w:type="spellStart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>global</w:t>
                      </w:r>
                      <w:proofErr w:type="spellEnd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 xml:space="preserve"> 0.1 0.1 0.1</w:t>
                      </w:r>
                    </w:p>
                    <w:p w:rsidR="00AB7016" w:rsidRPr="00B9650D" w:rsidRDefault="00AB7016" w:rsidP="00B9650D">
                      <w:pPr>
                        <w:spacing w:after="0" w:line="240" w:lineRule="auto"/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</w:pPr>
                      <w:proofErr w:type="spellStart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>sphere</w:t>
                      </w:r>
                      <w:proofErr w:type="spellEnd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 xml:space="preserve"> 0.7   3.0    0.0  -5.0      0.8 0.2 0.0  0.7 1.0 0.0  0.2 0.1 0.2  40</w:t>
                      </w:r>
                    </w:p>
                    <w:p w:rsidR="00AB7016" w:rsidRPr="00B9650D" w:rsidRDefault="00AB7016" w:rsidP="00B9650D">
                      <w:pPr>
                        <w:spacing w:after="0" w:line="240" w:lineRule="auto"/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</w:pPr>
                      <w:proofErr w:type="spellStart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>sphere</w:t>
                      </w:r>
                      <w:proofErr w:type="spellEnd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 xml:space="preserve"> 0.7  -3.0    0.0  -5.0      0.8 0.2 0.0  0.7 1.0 0.0  0.2 0.1 0.2  40</w:t>
                      </w:r>
                    </w:p>
                    <w:p w:rsidR="00AB7016" w:rsidRPr="00B9650D" w:rsidRDefault="00AB7016" w:rsidP="00B9650D">
                      <w:pPr>
                        <w:spacing w:after="0" w:line="240" w:lineRule="auto"/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</w:pPr>
                      <w:proofErr w:type="spellStart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>sphere</w:t>
                      </w:r>
                      <w:proofErr w:type="spellEnd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 xml:space="preserve"> 2.0   0.0    0.0  -3.0      0.8 0.1 0.0  0.8 0.1 0.0  0.2 0.1 0.2  40</w:t>
                      </w:r>
                    </w:p>
                    <w:p w:rsidR="00AB7016" w:rsidRPr="00B9650D" w:rsidRDefault="00AB7016" w:rsidP="00B9650D">
                      <w:pPr>
                        <w:spacing w:after="0" w:line="240" w:lineRule="auto"/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</w:pPr>
                      <w:proofErr w:type="spellStart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>sphere</w:t>
                      </w:r>
                      <w:proofErr w:type="spellEnd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 xml:space="preserve"> 2.0   0.0   -5.0  -3.0      0.8 0.2 0.0  0.0 0.7 1.0  0.2 0.1 0.2  40</w:t>
                      </w:r>
                    </w:p>
                    <w:p w:rsidR="00AB7016" w:rsidRPr="00B9650D" w:rsidRDefault="00AB7016" w:rsidP="00B9650D">
                      <w:pPr>
                        <w:spacing w:after="0" w:line="240" w:lineRule="auto"/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</w:pPr>
                      <w:proofErr w:type="spellStart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>sphere</w:t>
                      </w:r>
                      <w:proofErr w:type="spellEnd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 xml:space="preserve"> 2.0   0.0    5.0  -3.0      0.8 0.2 0.0  0.0 0.7 1.0  0.2 0.1 0.2  40</w:t>
                      </w:r>
                    </w:p>
                    <w:p w:rsidR="00AB7016" w:rsidRPr="00B9650D" w:rsidRDefault="00AB7016" w:rsidP="00B9650D">
                      <w:pPr>
                        <w:spacing w:after="0" w:line="240" w:lineRule="auto"/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</w:pPr>
                      <w:proofErr w:type="spellStart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>sphere</w:t>
                      </w:r>
                      <w:proofErr w:type="spellEnd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 xml:space="preserve"> 2.0  -5.0    2.5  -3.0      0.8 0.2 0.0  0.0 0.7 1.0  0.2 0.1 0.2  40</w:t>
                      </w:r>
                    </w:p>
                    <w:p w:rsidR="00AB7016" w:rsidRPr="00B9650D" w:rsidRDefault="00AB7016" w:rsidP="00B9650D">
                      <w:pPr>
                        <w:spacing w:after="0" w:line="240" w:lineRule="auto"/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</w:pPr>
                      <w:proofErr w:type="spellStart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>sphere</w:t>
                      </w:r>
                      <w:proofErr w:type="spellEnd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 xml:space="preserve"> 2.0  -5.0   -2.5  -3.0      0.8 0.2 0.0  0.0 0.7 1.0  0.2 0.1 0.2  40</w:t>
                      </w:r>
                    </w:p>
                    <w:p w:rsidR="00AB7016" w:rsidRPr="00B9650D" w:rsidRDefault="00AB7016" w:rsidP="00B9650D">
                      <w:pPr>
                        <w:spacing w:after="0" w:line="240" w:lineRule="auto"/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</w:pPr>
                      <w:proofErr w:type="spellStart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>sphere</w:t>
                      </w:r>
                      <w:proofErr w:type="spellEnd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 xml:space="preserve"> 2.0   5.0   -2.5  -3.0      0.8 0.2 0.0  0.0 0.7 1.0  0.2 0.1 0.2  40</w:t>
                      </w:r>
                    </w:p>
                    <w:p w:rsidR="00AB7016" w:rsidRPr="00B9650D" w:rsidRDefault="00AB7016" w:rsidP="00B9650D">
                      <w:pPr>
                        <w:spacing w:after="0" w:line="240" w:lineRule="auto"/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</w:pPr>
                      <w:proofErr w:type="spellStart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>sphere</w:t>
                      </w:r>
                      <w:proofErr w:type="spellEnd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 xml:space="preserve"> 2.0   5.0    2.5  -3.0      0.8 0.2 0.0  0.0 0.7 1.0  0.2 0.1 0.2  40</w:t>
                      </w:r>
                    </w:p>
                    <w:p w:rsidR="00AB7016" w:rsidRPr="00B9650D" w:rsidRDefault="00AB7016" w:rsidP="00B9650D">
                      <w:pPr>
                        <w:spacing w:after="0" w:line="240" w:lineRule="auto"/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</w:pPr>
                      <w:proofErr w:type="spellStart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>source</w:t>
                      </w:r>
                      <w:proofErr w:type="spellEnd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 xml:space="preserve">       0.0    0.0  15.0      0.2 0.2 0.2  0.4 0.4 0.4  0.2 0.2 0.2</w:t>
                      </w:r>
                    </w:p>
                    <w:p w:rsidR="00AB7016" w:rsidRPr="00B9650D" w:rsidRDefault="00AB7016" w:rsidP="00B9650D">
                      <w:pPr>
                        <w:spacing w:after="0" w:line="240" w:lineRule="auto"/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</w:pPr>
                      <w:proofErr w:type="spellStart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>source</w:t>
                      </w:r>
                      <w:proofErr w:type="spellEnd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 xml:space="preserve">      -5.0    0.0  10.0      0.2 0.2 0.2  1.0 0.0 1.0  0.3 0.3 0.1</w:t>
                      </w:r>
                    </w:p>
                    <w:p w:rsidR="00AB7016" w:rsidRPr="00B9650D" w:rsidRDefault="00AB7016" w:rsidP="00B9650D">
                      <w:pPr>
                        <w:spacing w:after="0" w:line="240" w:lineRule="auto"/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</w:pPr>
                      <w:proofErr w:type="spellStart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>source</w:t>
                      </w:r>
                      <w:proofErr w:type="spellEnd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 xml:space="preserve">       5.0    0.0  10.0      0.2 0.2 0.2  1.0 0.0 1.0  0.3 0.3 0.1</w:t>
                      </w:r>
                    </w:p>
                    <w:p w:rsidR="00AB7016" w:rsidRPr="00B9650D" w:rsidRDefault="00AB7016" w:rsidP="00B9650D">
                      <w:pPr>
                        <w:spacing w:after="0" w:line="240" w:lineRule="auto"/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</w:pPr>
                      <w:proofErr w:type="spellStart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>source</w:t>
                      </w:r>
                      <w:proofErr w:type="spellEnd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 xml:space="preserve">       5.0    0.0  12.0      0.2 0.2 0.2  0.0 1.0 1.0  0.4 0.5 0.3</w:t>
                      </w:r>
                    </w:p>
                    <w:p w:rsidR="00AB7016" w:rsidRPr="00D03A2A" w:rsidRDefault="00AB7016" w:rsidP="00B9650D">
                      <w:pPr>
                        <w:spacing w:after="0" w:line="240" w:lineRule="auto"/>
                        <w:rPr>
                          <w:rFonts w:ascii="Lucida Console" w:hAnsi="Lucida Console"/>
                          <w:color w:val="FFFFFF" w:themeColor="background1"/>
                        </w:rPr>
                      </w:pPr>
                      <w:proofErr w:type="spellStart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>source</w:t>
                      </w:r>
                      <w:proofErr w:type="spellEnd"/>
                      <w:r w:rsidRPr="00B9650D">
                        <w:rPr>
                          <w:rFonts w:ascii="Lucida Console" w:hAnsi="Lucida Console" w:cs="Consolas"/>
                          <w:color w:val="FFFFFF" w:themeColor="background1"/>
                          <w:sz w:val="19"/>
                          <w:szCs w:val="19"/>
                        </w:rPr>
                        <w:t xml:space="preserve">      -5.0    0.0  12.0      0.2 0.2 0.2  0.0 1.0 1.0  0.4 0.5 0.3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33639" w:rsidRDefault="00740019" w:rsidP="00C5124E">
      <w:pPr>
        <w:rPr>
          <w:highlight w:val="white"/>
        </w:rPr>
      </w:pPr>
      <w:r>
        <w:rPr>
          <w:highlight w:val="white"/>
        </w:rPr>
        <w:t xml:space="preserve">Na początku zostają podane wymiary </w:t>
      </w:r>
      <w:r w:rsidR="00ED29D3">
        <w:rPr>
          <w:highlight w:val="white"/>
        </w:rPr>
        <w:t xml:space="preserve">okna, szerokość i wysokość, kolor tła i kolor globalnego oświetlenia. Następnie, w zależności od pierwszego wyrazu linii, odczytywane są dane sfery (promień, współrzędne środka, </w:t>
      </w:r>
      <w:r w:rsidR="00ED29D3" w:rsidRPr="00ED29D3">
        <w:t>współczynniki materiałowe powierzchni dla światła otoczenia, światła rozproszonego i kierunkowego oraz współczynnik połysku</w:t>
      </w:r>
      <w:r w:rsidR="00ED29D3">
        <w:rPr>
          <w:highlight w:val="white"/>
        </w:rPr>
        <w:t>), lub źródła światła (</w:t>
      </w:r>
      <w:r w:rsidR="00ED29D3">
        <w:t>w</w:t>
      </w:r>
      <w:r w:rsidR="00ED29D3" w:rsidRPr="00ED29D3">
        <w:t>spółrzędne punktu, w którym umieszczone jest źródło</w:t>
      </w:r>
      <w:r w:rsidR="00ED29D3">
        <w:t>, s</w:t>
      </w:r>
      <w:r w:rsidR="00ED29D3" w:rsidRPr="00ED29D3">
        <w:t xml:space="preserve">kładowe </w:t>
      </w:r>
      <w:r w:rsidR="00ED29D3">
        <w:t xml:space="preserve">kolorów </w:t>
      </w:r>
      <w:r w:rsidR="00ED29D3" w:rsidRPr="00ED29D3">
        <w:t>określające intensywności świecenia źródła dla światła otoczenia, światła rozproszonego i kierunkowego</w:t>
      </w:r>
      <w:r w:rsidR="00ED29D3">
        <w:rPr>
          <w:highlight w:val="white"/>
        </w:rPr>
        <w:t>).</w:t>
      </w:r>
    </w:p>
    <w:p w:rsidR="00D03A2A" w:rsidRDefault="00740019" w:rsidP="00D03A2A">
      <w:pPr>
        <w:rPr>
          <w:highlight w:val="white"/>
        </w:rPr>
      </w:pPr>
      <w:r>
        <w:rPr>
          <w:highlight w:val="white"/>
        </w:rPr>
        <w:t>Po uruchomieniu pliki zostają wczytane:</w:t>
      </w:r>
    </w:p>
    <w:p w:rsidR="00740019" w:rsidRDefault="00325241" w:rsidP="00740019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615404F" wp14:editId="7DDC74A7">
            <wp:extent cx="6188710" cy="4545330"/>
            <wp:effectExtent l="0" t="0" r="2540" b="7620"/>
            <wp:docPr id="1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54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0019" w:rsidRDefault="00740019" w:rsidP="00740019">
      <w:pPr>
        <w:pStyle w:val="Legenda"/>
        <w:jc w:val="center"/>
      </w:pPr>
      <w:r>
        <w:t xml:space="preserve">Rysunek </w:t>
      </w:r>
      <w:r w:rsidR="00912CA6">
        <w:fldChar w:fldCharType="begin"/>
      </w:r>
      <w:r w:rsidR="00912CA6">
        <w:instrText xml:space="preserve"> SEQ Rysunek \* ARABIC </w:instrText>
      </w:r>
      <w:r w:rsidR="00912CA6">
        <w:fldChar w:fldCharType="separate"/>
      </w:r>
      <w:r w:rsidR="00F25F57">
        <w:rPr>
          <w:noProof/>
        </w:rPr>
        <w:t>1</w:t>
      </w:r>
      <w:r w:rsidR="00912CA6">
        <w:rPr>
          <w:noProof/>
        </w:rPr>
        <w:fldChar w:fldCharType="end"/>
      </w:r>
      <w:r>
        <w:t xml:space="preserve"> Konsolowe okno programu</w:t>
      </w:r>
    </w:p>
    <w:p w:rsidR="00AB7016" w:rsidRDefault="00841D6C" w:rsidP="00AB7016">
      <w:r>
        <w:t>Po wczytaniu danych rysowanie nadzoruje funkcja Display. Piksele rysowane są od lewego górnego do prawego dolnego narożnika. Granice pętli od –x/2 i y/2 do x/2 i –y/2 sprawiają, że środek wyświetlanego obrazu jest w śro</w:t>
      </w:r>
      <w:r w:rsidR="00AF0E1F">
        <w:t>dku okna, jak widać na poniższym rysunku:</w:t>
      </w:r>
    </w:p>
    <w:p w:rsidR="00AF0E1F" w:rsidRDefault="00AF0E1F" w:rsidP="00AF0E1F">
      <w:pPr>
        <w:keepNext/>
        <w:jc w:val="center"/>
      </w:pPr>
      <w:r w:rsidRPr="00AF0E1F">
        <w:rPr>
          <w:noProof/>
        </w:rPr>
        <w:lastRenderedPageBreak/>
        <w:drawing>
          <wp:inline distT="0" distB="0" distL="0" distR="0" wp14:anchorId="6DD06068" wp14:editId="6E0F6679">
            <wp:extent cx="6188710" cy="6412230"/>
            <wp:effectExtent l="0" t="0" r="2540" b="7620"/>
            <wp:docPr id="6" name="Obraz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6412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0E1F" w:rsidRDefault="00AF0E1F" w:rsidP="00AF0E1F">
      <w:pPr>
        <w:pStyle w:val="Legenda"/>
        <w:jc w:val="center"/>
      </w:pPr>
      <w:r>
        <w:t xml:space="preserve">Rysunek </w:t>
      </w:r>
      <w:r w:rsidR="00912CA6">
        <w:fldChar w:fldCharType="begin"/>
      </w:r>
      <w:r w:rsidR="00912CA6">
        <w:instrText xml:space="preserve"> SEQ Rysunek \* ARABIC </w:instrText>
      </w:r>
      <w:r w:rsidR="00912CA6">
        <w:fldChar w:fldCharType="separate"/>
      </w:r>
      <w:r w:rsidR="00F25F57">
        <w:rPr>
          <w:noProof/>
        </w:rPr>
        <w:t>2</w:t>
      </w:r>
      <w:r w:rsidR="00912CA6">
        <w:rPr>
          <w:noProof/>
        </w:rPr>
        <w:fldChar w:fldCharType="end"/>
      </w:r>
      <w:r>
        <w:t xml:space="preserve"> Granice pętli</w:t>
      </w:r>
    </w:p>
    <w:p w:rsidR="00AF0E1F" w:rsidRDefault="001B4AD0" w:rsidP="00AF0E1F">
      <w:r>
        <w:t xml:space="preserve">Cały algorytm rysowania jest </w:t>
      </w:r>
      <w:r w:rsidR="00D63229">
        <w:t>opisany</w:t>
      </w:r>
      <w:r>
        <w:t xml:space="preserve"> na poniższym schemacie:</w:t>
      </w:r>
    </w:p>
    <w:p w:rsidR="001B4AD0" w:rsidRDefault="00B336EC" w:rsidP="00B336EC">
      <w:pPr>
        <w:keepNext/>
        <w:jc w:val="center"/>
      </w:pPr>
      <w:r>
        <w:object w:dxaOrig="9766" w:dyaOrig="14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673.35pt" o:ole="">
            <v:imagedata r:id="rId10" o:title=""/>
          </v:shape>
          <o:OLEObject Type="Embed" ProgID="Visio.Drawing.15" ShapeID="_x0000_i1025" DrawAspect="Content" ObjectID="_1515210382" r:id="rId11"/>
        </w:object>
      </w:r>
    </w:p>
    <w:p w:rsidR="001B4AD0" w:rsidRDefault="001B4AD0" w:rsidP="00B336EC">
      <w:pPr>
        <w:pStyle w:val="Legenda"/>
        <w:jc w:val="center"/>
      </w:pPr>
      <w:r>
        <w:t xml:space="preserve">Rysunek </w:t>
      </w:r>
      <w:r w:rsidR="00912CA6">
        <w:fldChar w:fldCharType="begin"/>
      </w:r>
      <w:r w:rsidR="00912CA6">
        <w:instrText xml:space="preserve"> SEQ Rysunek \* ARABIC </w:instrText>
      </w:r>
      <w:r w:rsidR="00912CA6">
        <w:fldChar w:fldCharType="separate"/>
      </w:r>
      <w:r w:rsidR="00F25F57">
        <w:rPr>
          <w:noProof/>
        </w:rPr>
        <w:t>3</w:t>
      </w:r>
      <w:r w:rsidR="00912CA6">
        <w:rPr>
          <w:noProof/>
        </w:rPr>
        <w:fldChar w:fldCharType="end"/>
      </w:r>
      <w:r>
        <w:t xml:space="preserve"> Kroki algorytmu rysującego obraz metodą śledzenia promieni</w:t>
      </w:r>
    </w:p>
    <w:p w:rsidR="00301840" w:rsidRDefault="00301840" w:rsidP="00DE0AA1">
      <w:r>
        <w:lastRenderedPageBreak/>
        <w:t>Program w funkcji zwrotnej dla klawiszy pozwala na zmianę proporcji obrazu z kwadratu na rozciągnięcie do granic okna (klawisze 1 i 2). Ponadto możliwa jest zmiana liczby iteracji w śledzeniu promienia (klawisze + i -).</w:t>
      </w:r>
    </w:p>
    <w:p w:rsidR="00DE0AA1" w:rsidRDefault="00DE0AA1" w:rsidP="00DE0AA1">
      <w:proofErr w:type="spellStart"/>
      <w:r>
        <w:t>Zrenderowany</w:t>
      </w:r>
      <w:proofErr w:type="spellEnd"/>
      <w:r>
        <w:t xml:space="preserve"> obraz o wymiarach 800x800 wygląda następująco:</w:t>
      </w:r>
    </w:p>
    <w:p w:rsidR="00DE0AA1" w:rsidRDefault="00DE0AA1" w:rsidP="00DE0AA1">
      <w:pPr>
        <w:keepNext/>
        <w:jc w:val="center"/>
      </w:pPr>
      <w:r>
        <w:rPr>
          <w:noProof/>
        </w:rPr>
        <w:drawing>
          <wp:inline distT="0" distB="0" distL="0" distR="0" wp14:anchorId="2FC154EA" wp14:editId="26E3628F">
            <wp:extent cx="6188710" cy="6420485"/>
            <wp:effectExtent l="0" t="0" r="2540" b="0"/>
            <wp:docPr id="4" name="Obraz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6420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0AA1" w:rsidRPr="00B9650D" w:rsidRDefault="00DE0AA1" w:rsidP="00DE0AA1">
      <w:pPr>
        <w:pStyle w:val="Legenda"/>
        <w:jc w:val="center"/>
      </w:pPr>
      <w:r>
        <w:t xml:space="preserve">Rysunek </w:t>
      </w:r>
      <w:r w:rsidR="00912CA6">
        <w:fldChar w:fldCharType="begin"/>
      </w:r>
      <w:r w:rsidR="00912CA6">
        <w:instrText xml:space="preserve"> SEQ Rysunek \* ARABIC </w:instrText>
      </w:r>
      <w:r w:rsidR="00912CA6">
        <w:fldChar w:fldCharType="separate"/>
      </w:r>
      <w:r w:rsidR="00F25F57">
        <w:rPr>
          <w:noProof/>
        </w:rPr>
        <w:t>4</w:t>
      </w:r>
      <w:r w:rsidR="00912CA6">
        <w:rPr>
          <w:noProof/>
        </w:rPr>
        <w:fldChar w:fldCharType="end"/>
      </w:r>
      <w:r>
        <w:t xml:space="preserve"> Obraz stworzony na podstawie wczytanego pliku</w:t>
      </w:r>
    </w:p>
    <w:p w:rsidR="00D3711E" w:rsidRDefault="00D3711E" w:rsidP="00D3711E">
      <w:r>
        <w:t xml:space="preserve">Liczba iteracji </w:t>
      </w:r>
      <w:r w:rsidR="00DE0AA1">
        <w:t xml:space="preserve">w śledzeniu promienia </w:t>
      </w:r>
      <w:r>
        <w:t>ma wpływ na otrzymany obraz</w:t>
      </w:r>
      <w:r w:rsidR="00BE4B58">
        <w:t>, co ilustrują poniższe przykłady</w:t>
      </w:r>
      <w:r>
        <w:t xml:space="preserve">. </w:t>
      </w:r>
    </w:p>
    <w:p w:rsidR="00BE4B58" w:rsidRDefault="00D3711E" w:rsidP="00BE4B58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25F4B28" wp14:editId="6CD2F6A0">
            <wp:extent cx="1439545" cy="1580400"/>
            <wp:effectExtent l="0" t="0" r="8255" b="1270"/>
            <wp:docPr id="9" name="Obraz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t="-16" b="-16"/>
                    <a:stretch/>
                  </pic:blipFill>
                  <pic:spPr bwMode="auto">
                    <a:xfrm>
                      <a:off x="0" y="0"/>
                      <a:ext cx="1440000" cy="1580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44C41B2" wp14:editId="2C814752">
            <wp:extent cx="1439545" cy="1580400"/>
            <wp:effectExtent l="0" t="0" r="8255" b="1270"/>
            <wp:docPr id="10" name="Obraz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-33" t="-17" r="-33" b="-81"/>
                    <a:stretch/>
                  </pic:blipFill>
                  <pic:spPr bwMode="auto">
                    <a:xfrm>
                      <a:off x="0" y="0"/>
                      <a:ext cx="1440948" cy="15819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699DFCA" wp14:editId="082B41C5">
            <wp:extent cx="1440000" cy="1579880"/>
            <wp:effectExtent l="0" t="0" r="8255" b="1270"/>
            <wp:docPr id="11" name="Obraz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1" t="-16" r="-66" b="-16"/>
                    <a:stretch/>
                  </pic:blipFill>
                  <pic:spPr bwMode="auto">
                    <a:xfrm>
                      <a:off x="0" y="0"/>
                      <a:ext cx="1440930" cy="1580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E86DFEE" wp14:editId="1749A49A">
            <wp:extent cx="1440000" cy="1579880"/>
            <wp:effectExtent l="0" t="0" r="8255" b="1270"/>
            <wp:docPr id="12" name="Obraz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-33" t="-16" r="-33" b="-16"/>
                    <a:stretch/>
                  </pic:blipFill>
                  <pic:spPr bwMode="auto">
                    <a:xfrm>
                      <a:off x="0" y="0"/>
                      <a:ext cx="1440930" cy="1580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3" w:name="_GoBack"/>
      <w:bookmarkEnd w:id="3"/>
      <w:r w:rsidR="00BE4B58">
        <w:rPr>
          <w:noProof/>
        </w:rPr>
        <w:drawing>
          <wp:inline distT="0" distB="0" distL="0" distR="0" wp14:anchorId="7F3C5439" wp14:editId="48781C52">
            <wp:extent cx="1439545" cy="1580400"/>
            <wp:effectExtent l="0" t="0" r="8255" b="1270"/>
            <wp:docPr id="13" name="Obraz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t="-16" b="-16"/>
                    <a:stretch/>
                  </pic:blipFill>
                  <pic:spPr bwMode="auto">
                    <a:xfrm>
                      <a:off x="0" y="0"/>
                      <a:ext cx="1440000" cy="1580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E4B58">
        <w:rPr>
          <w:noProof/>
        </w:rPr>
        <w:drawing>
          <wp:inline distT="0" distB="0" distL="0" distR="0" wp14:anchorId="42E35B51" wp14:editId="273310FD">
            <wp:extent cx="1439071" cy="1580400"/>
            <wp:effectExtent l="0" t="0" r="8890" b="1270"/>
            <wp:docPr id="14" name="Obraz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t="-16" b="-50"/>
                    <a:stretch/>
                  </pic:blipFill>
                  <pic:spPr bwMode="auto">
                    <a:xfrm>
                      <a:off x="0" y="0"/>
                      <a:ext cx="1440000" cy="15814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E4B58">
        <w:rPr>
          <w:noProof/>
        </w:rPr>
        <w:drawing>
          <wp:inline distT="0" distB="0" distL="0" distR="0" wp14:anchorId="6D1F763A" wp14:editId="6B077160">
            <wp:extent cx="1439545" cy="1580400"/>
            <wp:effectExtent l="0" t="0" r="8255" b="1270"/>
            <wp:docPr id="15" name="Obraz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t="-16" b="-16"/>
                    <a:stretch/>
                  </pic:blipFill>
                  <pic:spPr bwMode="auto">
                    <a:xfrm>
                      <a:off x="0" y="0"/>
                      <a:ext cx="1440000" cy="1580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E4B58">
        <w:rPr>
          <w:noProof/>
        </w:rPr>
        <w:drawing>
          <wp:inline distT="0" distB="0" distL="0" distR="0" wp14:anchorId="179555B5" wp14:editId="5705AE89">
            <wp:extent cx="1440000" cy="1579880"/>
            <wp:effectExtent l="0" t="0" r="8255" b="1270"/>
            <wp:docPr id="16" name="Obraz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1" t="-16" r="-66" b="-16"/>
                    <a:stretch/>
                  </pic:blipFill>
                  <pic:spPr bwMode="auto">
                    <a:xfrm>
                      <a:off x="0" y="0"/>
                      <a:ext cx="1440930" cy="1580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3711E" w:rsidRDefault="00BE4B58" w:rsidP="00BE4B58">
      <w:pPr>
        <w:pStyle w:val="Legenda"/>
        <w:jc w:val="center"/>
      </w:pPr>
      <w:r>
        <w:t xml:space="preserve">Rysunek </w:t>
      </w:r>
      <w:r w:rsidR="00912CA6">
        <w:fldChar w:fldCharType="begin"/>
      </w:r>
      <w:r w:rsidR="00912CA6">
        <w:instrText xml:space="preserve"> SEQ Rysunek \* ARABIC </w:instrText>
      </w:r>
      <w:r w:rsidR="00912CA6">
        <w:fldChar w:fldCharType="separate"/>
      </w:r>
      <w:r w:rsidR="00F25F57">
        <w:rPr>
          <w:noProof/>
        </w:rPr>
        <w:t>5</w:t>
      </w:r>
      <w:r w:rsidR="00912CA6">
        <w:rPr>
          <w:noProof/>
        </w:rPr>
        <w:fldChar w:fldCharType="end"/>
      </w:r>
      <w:r>
        <w:t xml:space="preserve"> </w:t>
      </w:r>
      <w:proofErr w:type="spellStart"/>
      <w:r>
        <w:t>Renderowany</w:t>
      </w:r>
      <w:proofErr w:type="spellEnd"/>
      <w:r>
        <w:t xml:space="preserve"> obraz 300x300 w zależności od liczby iteracji (od 1 do 8)</w:t>
      </w:r>
    </w:p>
    <w:p w:rsidR="00EA745B" w:rsidRPr="00EA745B" w:rsidRDefault="00EA745B" w:rsidP="00EA745B">
      <w:r>
        <w:t xml:space="preserve">Dla zbyt „płytkich” rekurencji – </w:t>
      </w:r>
      <w:r w:rsidR="00301840">
        <w:t xml:space="preserve">ze zbyt </w:t>
      </w:r>
      <w:r>
        <w:t>mał</w:t>
      </w:r>
      <w:r w:rsidR="00301840">
        <w:t>ym ograniczeniem</w:t>
      </w:r>
      <w:r>
        <w:t xml:space="preserve"> iteracji – promień nie trafia na kolejny obiekt i śledzenie się kończy. Widać wtedy prześwitujące w dziwny sposób tło zamiast oświetlonej powierzchni obiektu. Już dla dwóch iteracji efekt ten maleje i jest znikomy. Dla 8 iteracji obraz można uznać za ładny.</w:t>
      </w:r>
    </w:p>
    <w:p w:rsidR="00ED29D3" w:rsidRPr="00DE0AA1" w:rsidRDefault="00102C9F" w:rsidP="00ED29D3">
      <w:r>
        <w:t xml:space="preserve">Jak łatwo się domyślić, wraz ze wzrostem liczby iteracji, </w:t>
      </w:r>
      <w:r w:rsidR="00DE0AA1">
        <w:t xml:space="preserve">liniowo </w:t>
      </w:r>
      <w:r>
        <w:t>rośnie czas wykonywania się algorytmu</w:t>
      </w:r>
      <w:r w:rsidR="00DE0AA1">
        <w:t xml:space="preserve">.  </w:t>
      </w:r>
    </w:p>
    <w:p w:rsidR="00BB7750" w:rsidRDefault="00BB7750" w:rsidP="00BB7750">
      <w:pPr>
        <w:pStyle w:val="Nagwek1"/>
      </w:pPr>
      <w:bookmarkStart w:id="4" w:name="_Toc441468224"/>
      <w:r w:rsidRPr="001E441B">
        <w:t>Podsumowanie</w:t>
      </w:r>
      <w:bookmarkEnd w:id="4"/>
    </w:p>
    <w:p w:rsidR="001E441B" w:rsidRPr="001E441B" w:rsidRDefault="008E3271" w:rsidP="005E60B3">
      <w:r>
        <w:t>Ćwiczenie pokazało</w:t>
      </w:r>
      <w:r w:rsidR="00AB7016">
        <w:t>, w jaki sposób tworzony jest obra</w:t>
      </w:r>
      <w:r w:rsidR="00790449">
        <w:t>z w metodzie śledzenia promieni i trudności z nim związane.</w:t>
      </w:r>
    </w:p>
    <w:sectPr w:rsidR="001E441B" w:rsidRPr="001E441B" w:rsidSect="00AD1200">
      <w:headerReference w:type="default" r:id="rId20"/>
      <w:footerReference w:type="default" r:id="rId21"/>
      <w:pgSz w:w="11906" w:h="16838"/>
      <w:pgMar w:top="1440" w:right="1080" w:bottom="1440" w:left="1080" w:header="708" w:footer="708" w:gutter="0"/>
      <w:pgNumType w:start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12CA6" w:rsidRDefault="00912CA6" w:rsidP="00AF6089">
      <w:pPr>
        <w:spacing w:after="0" w:line="240" w:lineRule="auto"/>
      </w:pPr>
      <w:r>
        <w:separator/>
      </w:r>
    </w:p>
  </w:endnote>
  <w:endnote w:type="continuationSeparator" w:id="0">
    <w:p w:rsidR="00912CA6" w:rsidRDefault="00912CA6" w:rsidP="00AF608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Garamond">
    <w:panose1 w:val="02020404030301010803"/>
    <w:charset w:val="EE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EE"/>
    <w:family w:val="modern"/>
    <w:pitch w:val="fixed"/>
    <w:sig w:usb0="E00002FF" w:usb1="0000FCFF" w:usb2="00000001" w:usb3="00000000" w:csb0="0000019F" w:csb1="00000000"/>
  </w:font>
  <w:font w:name="Lucida Console">
    <w:panose1 w:val="020B0609040504020204"/>
    <w:charset w:val="EE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24303875"/>
      <w:docPartObj>
        <w:docPartGallery w:val="Page Numbers (Bottom of Page)"/>
        <w:docPartUnique/>
      </w:docPartObj>
    </w:sdtPr>
    <w:sdtEndPr/>
    <w:sdtContent>
      <w:p w:rsidR="00AB7016" w:rsidRDefault="00AB7016">
        <w:pPr>
          <w:pStyle w:val="Stopk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25F57">
          <w:rPr>
            <w:noProof/>
          </w:rPr>
          <w:t>14</w:t>
        </w:r>
        <w:r>
          <w:fldChar w:fldCharType="end"/>
        </w:r>
      </w:p>
    </w:sdtContent>
  </w:sdt>
  <w:p w:rsidR="00AB7016" w:rsidRDefault="00AB7016">
    <w:pPr>
      <w:pStyle w:val="Stopk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12CA6" w:rsidRDefault="00912CA6" w:rsidP="00AF6089">
      <w:pPr>
        <w:spacing w:after="0" w:line="240" w:lineRule="auto"/>
      </w:pPr>
      <w:r>
        <w:separator/>
      </w:r>
    </w:p>
  </w:footnote>
  <w:footnote w:type="continuationSeparator" w:id="0">
    <w:p w:rsidR="00912CA6" w:rsidRDefault="00912CA6" w:rsidP="00AF608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B7016" w:rsidRDefault="00AB7016" w:rsidP="00AF6089">
    <w:pPr>
      <w:pStyle w:val="Nagwek"/>
      <w:jc w:val="center"/>
    </w:pPr>
    <w:r>
      <w:t>Adrian Frydmański – 209865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C7A58"/>
    <w:rsid w:val="000059FE"/>
    <w:rsid w:val="00054CBA"/>
    <w:rsid w:val="000777AE"/>
    <w:rsid w:val="000822E6"/>
    <w:rsid w:val="00083A51"/>
    <w:rsid w:val="00085C23"/>
    <w:rsid w:val="000B0FD5"/>
    <w:rsid w:val="000C471E"/>
    <w:rsid w:val="000D4C33"/>
    <w:rsid w:val="00102C9F"/>
    <w:rsid w:val="00150971"/>
    <w:rsid w:val="00160277"/>
    <w:rsid w:val="001B4AD0"/>
    <w:rsid w:val="001E441B"/>
    <w:rsid w:val="00221179"/>
    <w:rsid w:val="00223C28"/>
    <w:rsid w:val="00226BC1"/>
    <w:rsid w:val="00270C9F"/>
    <w:rsid w:val="00283224"/>
    <w:rsid w:val="002B5A88"/>
    <w:rsid w:val="002C7A58"/>
    <w:rsid w:val="00300D96"/>
    <w:rsid w:val="00301840"/>
    <w:rsid w:val="00325241"/>
    <w:rsid w:val="003371DE"/>
    <w:rsid w:val="003656E0"/>
    <w:rsid w:val="003C3304"/>
    <w:rsid w:val="003E3CCC"/>
    <w:rsid w:val="0040664C"/>
    <w:rsid w:val="004323F3"/>
    <w:rsid w:val="00491C5A"/>
    <w:rsid w:val="00500983"/>
    <w:rsid w:val="005112A8"/>
    <w:rsid w:val="00513235"/>
    <w:rsid w:val="00520C68"/>
    <w:rsid w:val="00533639"/>
    <w:rsid w:val="0056198D"/>
    <w:rsid w:val="00583E51"/>
    <w:rsid w:val="00594B80"/>
    <w:rsid w:val="005A7827"/>
    <w:rsid w:val="005C0696"/>
    <w:rsid w:val="005C3895"/>
    <w:rsid w:val="005E60B3"/>
    <w:rsid w:val="006035DB"/>
    <w:rsid w:val="006502C3"/>
    <w:rsid w:val="00665CA6"/>
    <w:rsid w:val="006F07BF"/>
    <w:rsid w:val="00740019"/>
    <w:rsid w:val="00743B58"/>
    <w:rsid w:val="00790449"/>
    <w:rsid w:val="007A4661"/>
    <w:rsid w:val="007A6686"/>
    <w:rsid w:val="007D1FD9"/>
    <w:rsid w:val="007D6D00"/>
    <w:rsid w:val="007F3B50"/>
    <w:rsid w:val="00810BDC"/>
    <w:rsid w:val="00823163"/>
    <w:rsid w:val="00826A8D"/>
    <w:rsid w:val="00832AE9"/>
    <w:rsid w:val="008412CF"/>
    <w:rsid w:val="00841D6C"/>
    <w:rsid w:val="00857A9E"/>
    <w:rsid w:val="00886E5A"/>
    <w:rsid w:val="0089375A"/>
    <w:rsid w:val="008A4888"/>
    <w:rsid w:val="008C10DE"/>
    <w:rsid w:val="008D6217"/>
    <w:rsid w:val="008E3271"/>
    <w:rsid w:val="00912CA6"/>
    <w:rsid w:val="0097328A"/>
    <w:rsid w:val="009A03AE"/>
    <w:rsid w:val="009B6CBB"/>
    <w:rsid w:val="00A2339A"/>
    <w:rsid w:val="00A276FC"/>
    <w:rsid w:val="00A649B9"/>
    <w:rsid w:val="00A8707F"/>
    <w:rsid w:val="00A9252F"/>
    <w:rsid w:val="00AA473A"/>
    <w:rsid w:val="00AB0808"/>
    <w:rsid w:val="00AB7016"/>
    <w:rsid w:val="00AD1200"/>
    <w:rsid w:val="00AF0E1F"/>
    <w:rsid w:val="00AF1201"/>
    <w:rsid w:val="00AF1C6B"/>
    <w:rsid w:val="00AF2A7B"/>
    <w:rsid w:val="00AF6089"/>
    <w:rsid w:val="00AF7ABE"/>
    <w:rsid w:val="00B04FEB"/>
    <w:rsid w:val="00B31AE9"/>
    <w:rsid w:val="00B336EC"/>
    <w:rsid w:val="00B86F35"/>
    <w:rsid w:val="00B9336D"/>
    <w:rsid w:val="00B9650D"/>
    <w:rsid w:val="00B96659"/>
    <w:rsid w:val="00BB7750"/>
    <w:rsid w:val="00BC6F02"/>
    <w:rsid w:val="00BD5060"/>
    <w:rsid w:val="00BE4B58"/>
    <w:rsid w:val="00C32A29"/>
    <w:rsid w:val="00C5124E"/>
    <w:rsid w:val="00C61480"/>
    <w:rsid w:val="00C9116B"/>
    <w:rsid w:val="00C95BB8"/>
    <w:rsid w:val="00CB0AFA"/>
    <w:rsid w:val="00CE1F22"/>
    <w:rsid w:val="00CF7492"/>
    <w:rsid w:val="00D03A2A"/>
    <w:rsid w:val="00D242B9"/>
    <w:rsid w:val="00D24562"/>
    <w:rsid w:val="00D3711E"/>
    <w:rsid w:val="00D63229"/>
    <w:rsid w:val="00D903D3"/>
    <w:rsid w:val="00D90AD3"/>
    <w:rsid w:val="00DB1278"/>
    <w:rsid w:val="00DC2424"/>
    <w:rsid w:val="00DD2CFA"/>
    <w:rsid w:val="00DE0AA1"/>
    <w:rsid w:val="00E17231"/>
    <w:rsid w:val="00E23DFB"/>
    <w:rsid w:val="00E26247"/>
    <w:rsid w:val="00E36AF9"/>
    <w:rsid w:val="00E5105A"/>
    <w:rsid w:val="00E5314B"/>
    <w:rsid w:val="00E55AF1"/>
    <w:rsid w:val="00E64B27"/>
    <w:rsid w:val="00E70B0D"/>
    <w:rsid w:val="00E7481B"/>
    <w:rsid w:val="00E94514"/>
    <w:rsid w:val="00EA745B"/>
    <w:rsid w:val="00EB5314"/>
    <w:rsid w:val="00EB79FF"/>
    <w:rsid w:val="00ED028F"/>
    <w:rsid w:val="00ED29D3"/>
    <w:rsid w:val="00F13C6F"/>
    <w:rsid w:val="00F237C2"/>
    <w:rsid w:val="00F25F57"/>
    <w:rsid w:val="00F27E3E"/>
    <w:rsid w:val="00F4268C"/>
    <w:rsid w:val="00F64B58"/>
    <w:rsid w:val="00F66CBC"/>
    <w:rsid w:val="00F7617E"/>
    <w:rsid w:val="00F83887"/>
    <w:rsid w:val="00F94195"/>
    <w:rsid w:val="00FA48C6"/>
    <w:rsid w:val="00FB4B96"/>
    <w:rsid w:val="00FE76CB"/>
    <w:rsid w:val="00FF57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C95B930-D135-4673-BA50-EA09554E38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pl-PL" w:eastAsia="pl-PL" w:bidi="ar-SA"/>
      </w:rPr>
    </w:rPrDefault>
    <w:pPrDefault>
      <w:pPr>
        <w:spacing w:after="160" w:line="252" w:lineRule="auto"/>
        <w:jc w:val="both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toc 1" w:uiPriority="39"/>
    <w:lsdException w:name="footer" w:uiPriority="99"/>
    <w:lsdException w:name="caption" w:semiHidden="1" w:uiPriority="35" w:unhideWhenUsed="1" w:qFormat="1"/>
    <w:lsdException w:name="Title" w:uiPriority="10" w:qFormat="1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rsid w:val="006502C3"/>
    <w:pPr>
      <w:spacing w:after="120"/>
    </w:pPr>
  </w:style>
  <w:style w:type="paragraph" w:styleId="Nagwek1">
    <w:name w:val="heading 1"/>
    <w:basedOn w:val="Normalny"/>
    <w:next w:val="Normalny"/>
    <w:link w:val="Nagwek1Znak"/>
    <w:uiPriority w:val="9"/>
    <w:qFormat/>
    <w:rsid w:val="00ED028F"/>
    <w:pPr>
      <w:keepNext/>
      <w:keepLines/>
      <w:spacing w:before="320" w:after="40"/>
      <w:outlineLvl w:val="0"/>
    </w:pPr>
    <w:rPr>
      <w:rFonts w:asciiTheme="majorHAnsi" w:eastAsiaTheme="majorEastAsia" w:hAnsiTheme="majorHAnsi" w:cstheme="majorBidi"/>
      <w:b/>
      <w:bCs/>
      <w:caps/>
      <w:spacing w:val="4"/>
      <w:sz w:val="28"/>
      <w:szCs w:val="28"/>
    </w:rPr>
  </w:style>
  <w:style w:type="paragraph" w:styleId="Nagwek2">
    <w:name w:val="heading 2"/>
    <w:basedOn w:val="Normalny"/>
    <w:next w:val="Normalny"/>
    <w:link w:val="Nagwek2Znak"/>
    <w:uiPriority w:val="9"/>
    <w:semiHidden/>
    <w:unhideWhenUsed/>
    <w:qFormat/>
    <w:rsid w:val="00ED028F"/>
    <w:pPr>
      <w:keepNext/>
      <w:keepLines/>
      <w:spacing w:before="120" w:after="0"/>
      <w:outlineLvl w:val="1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Nagwek3">
    <w:name w:val="heading 3"/>
    <w:basedOn w:val="Normalny"/>
    <w:next w:val="Normalny"/>
    <w:link w:val="Nagwek3Znak"/>
    <w:uiPriority w:val="9"/>
    <w:semiHidden/>
    <w:unhideWhenUsed/>
    <w:qFormat/>
    <w:rsid w:val="00ED028F"/>
    <w:pPr>
      <w:keepNext/>
      <w:keepLines/>
      <w:spacing w:before="120" w:after="0"/>
      <w:outlineLvl w:val="2"/>
    </w:pPr>
    <w:rPr>
      <w:rFonts w:asciiTheme="majorHAnsi" w:eastAsiaTheme="majorEastAsia" w:hAnsiTheme="majorHAnsi" w:cstheme="majorBidi"/>
      <w:spacing w:val="4"/>
      <w:sz w:val="24"/>
      <w:szCs w:val="24"/>
    </w:rPr>
  </w:style>
  <w:style w:type="paragraph" w:styleId="Nagwek4">
    <w:name w:val="heading 4"/>
    <w:basedOn w:val="Normalny"/>
    <w:next w:val="Normalny"/>
    <w:link w:val="Nagwek4Znak"/>
    <w:uiPriority w:val="9"/>
    <w:semiHidden/>
    <w:unhideWhenUsed/>
    <w:qFormat/>
    <w:rsid w:val="00ED028F"/>
    <w:pPr>
      <w:keepNext/>
      <w:keepLines/>
      <w:spacing w:before="120" w:after="0"/>
      <w:outlineLvl w:val="3"/>
    </w:pPr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Nagwek5">
    <w:name w:val="heading 5"/>
    <w:basedOn w:val="Normalny"/>
    <w:next w:val="Normalny"/>
    <w:link w:val="Nagwek5Znak"/>
    <w:uiPriority w:val="9"/>
    <w:semiHidden/>
    <w:unhideWhenUsed/>
    <w:qFormat/>
    <w:rsid w:val="00ED028F"/>
    <w:pPr>
      <w:keepNext/>
      <w:keepLines/>
      <w:spacing w:before="120" w:after="0"/>
      <w:outlineLvl w:val="4"/>
    </w:pPr>
    <w:rPr>
      <w:rFonts w:asciiTheme="majorHAnsi" w:eastAsiaTheme="majorEastAsia" w:hAnsiTheme="majorHAnsi" w:cstheme="majorBidi"/>
      <w:b/>
      <w:bCs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ED028F"/>
    <w:pPr>
      <w:keepNext/>
      <w:keepLines/>
      <w:spacing w:before="120" w:after="0"/>
      <w:outlineLvl w:val="5"/>
    </w:pPr>
    <w:rPr>
      <w:rFonts w:asciiTheme="majorHAnsi" w:eastAsiaTheme="majorEastAsia" w:hAnsiTheme="majorHAnsi" w:cstheme="majorBidi"/>
      <w:b/>
      <w:bCs/>
      <w:i/>
      <w:iCs/>
    </w:rPr>
  </w:style>
  <w:style w:type="paragraph" w:styleId="Nagwek7">
    <w:name w:val="heading 7"/>
    <w:basedOn w:val="Normalny"/>
    <w:next w:val="Normalny"/>
    <w:link w:val="Nagwek7Znak"/>
    <w:uiPriority w:val="9"/>
    <w:semiHidden/>
    <w:unhideWhenUsed/>
    <w:qFormat/>
    <w:rsid w:val="00ED028F"/>
    <w:pPr>
      <w:keepNext/>
      <w:keepLines/>
      <w:spacing w:before="120" w:after="0"/>
      <w:outlineLvl w:val="6"/>
    </w:pPr>
    <w:rPr>
      <w:i/>
      <w:iCs/>
    </w:r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ED028F"/>
    <w:pPr>
      <w:keepNext/>
      <w:keepLines/>
      <w:spacing w:before="120" w:after="0"/>
      <w:outlineLvl w:val="7"/>
    </w:pPr>
    <w:rPr>
      <w:b/>
      <w:bCs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ED028F"/>
    <w:pPr>
      <w:keepNext/>
      <w:keepLines/>
      <w:spacing w:before="120" w:after="0"/>
      <w:outlineLvl w:val="8"/>
    </w:pPr>
    <w:rPr>
      <w:i/>
      <w:iCs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customStyle="1" w:styleId="A-wzr">
    <w:name w:val="A-wzór"/>
    <w:basedOn w:val="Normalny"/>
    <w:rsid w:val="005A7827"/>
    <w:pPr>
      <w:tabs>
        <w:tab w:val="left" w:pos="567"/>
        <w:tab w:val="left" w:pos="7938"/>
      </w:tabs>
      <w:spacing w:before="120"/>
      <w:ind w:left="851" w:right="284"/>
    </w:pPr>
    <w:rPr>
      <w:szCs w:val="20"/>
      <w:lang w:val="en-GB"/>
    </w:rPr>
  </w:style>
  <w:style w:type="table" w:styleId="Tabela-Siatka">
    <w:name w:val="Table Grid"/>
    <w:basedOn w:val="Standardowy"/>
    <w:rsid w:val="002C7A5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agwek1Znak">
    <w:name w:val="Nagłówek 1 Znak"/>
    <w:basedOn w:val="Domylnaczcionkaakapitu"/>
    <w:link w:val="Nagwek1"/>
    <w:uiPriority w:val="9"/>
    <w:rsid w:val="00ED028F"/>
    <w:rPr>
      <w:rFonts w:asciiTheme="majorHAnsi" w:eastAsiaTheme="majorEastAsia" w:hAnsiTheme="majorHAnsi" w:cstheme="majorBidi"/>
      <w:b/>
      <w:bCs/>
      <w:caps/>
      <w:spacing w:val="4"/>
      <w:sz w:val="28"/>
      <w:szCs w:val="28"/>
    </w:rPr>
  </w:style>
  <w:style w:type="character" w:customStyle="1" w:styleId="Nagwek2Znak">
    <w:name w:val="Nagłówek 2 Znak"/>
    <w:basedOn w:val="Domylnaczcionkaakapitu"/>
    <w:link w:val="Nagwek2"/>
    <w:uiPriority w:val="9"/>
    <w:semiHidden/>
    <w:rsid w:val="00ED028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Nagwek3Znak">
    <w:name w:val="Nagłówek 3 Znak"/>
    <w:basedOn w:val="Domylnaczcionkaakapitu"/>
    <w:link w:val="Nagwek3"/>
    <w:uiPriority w:val="9"/>
    <w:semiHidden/>
    <w:rsid w:val="00ED028F"/>
    <w:rPr>
      <w:rFonts w:asciiTheme="majorHAnsi" w:eastAsiaTheme="majorEastAsia" w:hAnsiTheme="majorHAnsi" w:cstheme="majorBidi"/>
      <w:spacing w:val="4"/>
      <w:sz w:val="24"/>
      <w:szCs w:val="24"/>
    </w:rPr>
  </w:style>
  <w:style w:type="character" w:customStyle="1" w:styleId="Nagwek4Znak">
    <w:name w:val="Nagłówek 4 Znak"/>
    <w:basedOn w:val="Domylnaczcionkaakapitu"/>
    <w:link w:val="Nagwek4"/>
    <w:uiPriority w:val="9"/>
    <w:semiHidden/>
    <w:rsid w:val="00ED028F"/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Nagwek5Znak">
    <w:name w:val="Nagłówek 5 Znak"/>
    <w:basedOn w:val="Domylnaczcionkaakapitu"/>
    <w:link w:val="Nagwek5"/>
    <w:uiPriority w:val="9"/>
    <w:semiHidden/>
    <w:rsid w:val="00ED028F"/>
    <w:rPr>
      <w:rFonts w:asciiTheme="majorHAnsi" w:eastAsiaTheme="majorEastAsia" w:hAnsiTheme="majorHAnsi" w:cstheme="majorBidi"/>
      <w:b/>
      <w:bCs/>
    </w:rPr>
  </w:style>
  <w:style w:type="character" w:customStyle="1" w:styleId="Nagwek6Znak">
    <w:name w:val="Nagłówek 6 Znak"/>
    <w:basedOn w:val="Domylnaczcionkaakapitu"/>
    <w:link w:val="Nagwek6"/>
    <w:uiPriority w:val="9"/>
    <w:semiHidden/>
    <w:rsid w:val="00ED028F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Nagwek7Znak">
    <w:name w:val="Nagłówek 7 Znak"/>
    <w:basedOn w:val="Domylnaczcionkaakapitu"/>
    <w:link w:val="Nagwek7"/>
    <w:uiPriority w:val="9"/>
    <w:semiHidden/>
    <w:rsid w:val="00ED028F"/>
    <w:rPr>
      <w:i/>
      <w:iCs/>
    </w:rPr>
  </w:style>
  <w:style w:type="character" w:customStyle="1" w:styleId="Nagwek8Znak">
    <w:name w:val="Nagłówek 8 Znak"/>
    <w:basedOn w:val="Domylnaczcionkaakapitu"/>
    <w:link w:val="Nagwek8"/>
    <w:uiPriority w:val="9"/>
    <w:semiHidden/>
    <w:rsid w:val="00ED028F"/>
    <w:rPr>
      <w:b/>
      <w:bCs/>
    </w:rPr>
  </w:style>
  <w:style w:type="character" w:customStyle="1" w:styleId="Nagwek9Znak">
    <w:name w:val="Nagłówek 9 Znak"/>
    <w:basedOn w:val="Domylnaczcionkaakapitu"/>
    <w:link w:val="Nagwek9"/>
    <w:uiPriority w:val="9"/>
    <w:semiHidden/>
    <w:rsid w:val="00ED028F"/>
    <w:rPr>
      <w:i/>
      <w:iCs/>
    </w:rPr>
  </w:style>
  <w:style w:type="paragraph" w:styleId="Legenda">
    <w:name w:val="caption"/>
    <w:basedOn w:val="Normalny"/>
    <w:next w:val="Normalny"/>
    <w:uiPriority w:val="35"/>
    <w:unhideWhenUsed/>
    <w:qFormat/>
    <w:rsid w:val="00ED028F"/>
    <w:rPr>
      <w:b/>
      <w:bCs/>
      <w:sz w:val="18"/>
      <w:szCs w:val="18"/>
    </w:rPr>
  </w:style>
  <w:style w:type="paragraph" w:styleId="Tytu">
    <w:name w:val="Title"/>
    <w:basedOn w:val="Normalny"/>
    <w:next w:val="Normalny"/>
    <w:link w:val="TytuZnak"/>
    <w:uiPriority w:val="10"/>
    <w:qFormat/>
    <w:rsid w:val="00ED028F"/>
    <w:pPr>
      <w:spacing w:after="0" w:line="240" w:lineRule="auto"/>
      <w:contextualSpacing/>
      <w:jc w:val="center"/>
    </w:pPr>
    <w:rPr>
      <w:rFonts w:asciiTheme="majorHAnsi" w:eastAsiaTheme="majorEastAsia" w:hAnsiTheme="majorHAnsi" w:cstheme="majorBidi"/>
      <w:b/>
      <w:bCs/>
      <w:spacing w:val="-7"/>
      <w:sz w:val="48"/>
      <w:szCs w:val="48"/>
    </w:rPr>
  </w:style>
  <w:style w:type="character" w:customStyle="1" w:styleId="TytuZnak">
    <w:name w:val="Tytuł Znak"/>
    <w:basedOn w:val="Domylnaczcionkaakapitu"/>
    <w:link w:val="Tytu"/>
    <w:uiPriority w:val="10"/>
    <w:rsid w:val="00ED028F"/>
    <w:rPr>
      <w:rFonts w:asciiTheme="majorHAnsi" w:eastAsiaTheme="majorEastAsia" w:hAnsiTheme="majorHAnsi" w:cstheme="majorBidi"/>
      <w:b/>
      <w:bCs/>
      <w:spacing w:val="-7"/>
      <w:sz w:val="48"/>
      <w:szCs w:val="48"/>
    </w:rPr>
  </w:style>
  <w:style w:type="paragraph" w:styleId="Podtytu">
    <w:name w:val="Subtitle"/>
    <w:basedOn w:val="Normalny"/>
    <w:next w:val="Normalny"/>
    <w:link w:val="PodtytuZnak"/>
    <w:uiPriority w:val="11"/>
    <w:qFormat/>
    <w:rsid w:val="00ED028F"/>
    <w:pPr>
      <w:numPr>
        <w:ilvl w:val="1"/>
      </w:numPr>
      <w:spacing w:after="240"/>
      <w:jc w:val="center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PodtytuZnak">
    <w:name w:val="Podtytuł Znak"/>
    <w:basedOn w:val="Domylnaczcionkaakapitu"/>
    <w:link w:val="Podtytu"/>
    <w:uiPriority w:val="11"/>
    <w:rsid w:val="00ED028F"/>
    <w:rPr>
      <w:rFonts w:asciiTheme="majorHAnsi" w:eastAsiaTheme="majorEastAsia" w:hAnsiTheme="majorHAnsi" w:cstheme="majorBidi"/>
      <w:sz w:val="24"/>
      <w:szCs w:val="24"/>
    </w:rPr>
  </w:style>
  <w:style w:type="character" w:styleId="Pogrubienie">
    <w:name w:val="Strong"/>
    <w:basedOn w:val="Domylnaczcionkaakapitu"/>
    <w:uiPriority w:val="22"/>
    <w:qFormat/>
    <w:rsid w:val="00ED028F"/>
    <w:rPr>
      <w:b/>
      <w:bCs/>
      <w:color w:val="auto"/>
    </w:rPr>
  </w:style>
  <w:style w:type="character" w:styleId="Uwydatnienie">
    <w:name w:val="Emphasis"/>
    <w:basedOn w:val="Domylnaczcionkaakapitu"/>
    <w:uiPriority w:val="20"/>
    <w:qFormat/>
    <w:rsid w:val="00ED028F"/>
    <w:rPr>
      <w:i/>
      <w:iCs/>
      <w:color w:val="auto"/>
    </w:rPr>
  </w:style>
  <w:style w:type="paragraph" w:styleId="Bezodstpw">
    <w:name w:val="No Spacing"/>
    <w:link w:val="BezodstpwZnak"/>
    <w:uiPriority w:val="1"/>
    <w:qFormat/>
    <w:rsid w:val="00ED028F"/>
    <w:pPr>
      <w:spacing w:after="0" w:line="240" w:lineRule="auto"/>
    </w:pPr>
  </w:style>
  <w:style w:type="paragraph" w:styleId="Cytat">
    <w:name w:val="Quote"/>
    <w:basedOn w:val="Normalny"/>
    <w:next w:val="Normalny"/>
    <w:link w:val="CytatZnak"/>
    <w:uiPriority w:val="29"/>
    <w:qFormat/>
    <w:rsid w:val="00ED028F"/>
    <w:pPr>
      <w:spacing w:before="200" w:line="264" w:lineRule="auto"/>
      <w:ind w:left="864" w:right="864"/>
      <w:jc w:val="center"/>
    </w:pPr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CytatZnak">
    <w:name w:val="Cytat Znak"/>
    <w:basedOn w:val="Domylnaczcionkaakapitu"/>
    <w:link w:val="Cytat"/>
    <w:uiPriority w:val="29"/>
    <w:rsid w:val="00ED028F"/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Cytatintensywny">
    <w:name w:val="Intense Quote"/>
    <w:basedOn w:val="Normalny"/>
    <w:next w:val="Normalny"/>
    <w:link w:val="CytatintensywnyZnak"/>
    <w:uiPriority w:val="30"/>
    <w:qFormat/>
    <w:rsid w:val="00ED028F"/>
    <w:pPr>
      <w:spacing w:before="100" w:beforeAutospacing="1" w:after="240"/>
      <w:ind w:left="936" w:right="936"/>
      <w:jc w:val="center"/>
    </w:pPr>
    <w:rPr>
      <w:rFonts w:asciiTheme="majorHAnsi" w:eastAsiaTheme="majorEastAsia" w:hAnsiTheme="majorHAnsi" w:cstheme="majorBidi"/>
      <w:sz w:val="26"/>
      <w:szCs w:val="26"/>
    </w:rPr>
  </w:style>
  <w:style w:type="character" w:customStyle="1" w:styleId="CytatintensywnyZnak">
    <w:name w:val="Cytat intensywny Znak"/>
    <w:basedOn w:val="Domylnaczcionkaakapitu"/>
    <w:link w:val="Cytatintensywny"/>
    <w:uiPriority w:val="30"/>
    <w:rsid w:val="00ED028F"/>
    <w:rPr>
      <w:rFonts w:asciiTheme="majorHAnsi" w:eastAsiaTheme="majorEastAsia" w:hAnsiTheme="majorHAnsi" w:cstheme="majorBidi"/>
      <w:sz w:val="26"/>
      <w:szCs w:val="26"/>
    </w:rPr>
  </w:style>
  <w:style w:type="character" w:styleId="Wyrnieniedelikatne">
    <w:name w:val="Subtle Emphasis"/>
    <w:basedOn w:val="Domylnaczcionkaakapitu"/>
    <w:uiPriority w:val="19"/>
    <w:qFormat/>
    <w:rsid w:val="00ED028F"/>
    <w:rPr>
      <w:i/>
      <w:iCs/>
      <w:color w:val="auto"/>
    </w:rPr>
  </w:style>
  <w:style w:type="character" w:styleId="Wyrnienieintensywne">
    <w:name w:val="Intense Emphasis"/>
    <w:basedOn w:val="Domylnaczcionkaakapitu"/>
    <w:uiPriority w:val="21"/>
    <w:qFormat/>
    <w:rsid w:val="00ED028F"/>
    <w:rPr>
      <w:b/>
      <w:bCs/>
      <w:i/>
      <w:iCs/>
      <w:color w:val="auto"/>
    </w:rPr>
  </w:style>
  <w:style w:type="character" w:styleId="Odwoaniedelikatne">
    <w:name w:val="Subtle Reference"/>
    <w:basedOn w:val="Domylnaczcionkaakapitu"/>
    <w:uiPriority w:val="31"/>
    <w:qFormat/>
    <w:rsid w:val="00ED028F"/>
    <w:rPr>
      <w:smallCaps/>
      <w:color w:val="auto"/>
      <w:u w:val="single" w:color="7F7F7F" w:themeColor="text1" w:themeTint="80"/>
    </w:rPr>
  </w:style>
  <w:style w:type="character" w:styleId="Odwoanieintensywne">
    <w:name w:val="Intense Reference"/>
    <w:basedOn w:val="Domylnaczcionkaakapitu"/>
    <w:uiPriority w:val="32"/>
    <w:qFormat/>
    <w:rsid w:val="00ED028F"/>
    <w:rPr>
      <w:b/>
      <w:bCs/>
      <w:smallCaps/>
      <w:color w:val="auto"/>
      <w:u w:val="single"/>
    </w:rPr>
  </w:style>
  <w:style w:type="character" w:styleId="Tytuksiki">
    <w:name w:val="Book Title"/>
    <w:basedOn w:val="Domylnaczcionkaakapitu"/>
    <w:uiPriority w:val="33"/>
    <w:qFormat/>
    <w:rsid w:val="00ED028F"/>
    <w:rPr>
      <w:b/>
      <w:bCs/>
      <w:smallCaps/>
      <w:color w:val="auto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ED028F"/>
    <w:pPr>
      <w:outlineLvl w:val="9"/>
    </w:pPr>
  </w:style>
  <w:style w:type="character" w:styleId="Tekstzastpczy">
    <w:name w:val="Placeholder Text"/>
    <w:basedOn w:val="Domylnaczcionkaakapitu"/>
    <w:uiPriority w:val="99"/>
    <w:semiHidden/>
    <w:rsid w:val="008C10DE"/>
    <w:rPr>
      <w:color w:val="808080"/>
    </w:rPr>
  </w:style>
  <w:style w:type="paragraph" w:styleId="Akapitzlist">
    <w:name w:val="List Paragraph"/>
    <w:basedOn w:val="Normalny"/>
    <w:uiPriority w:val="34"/>
    <w:qFormat/>
    <w:rsid w:val="00C32A29"/>
    <w:pPr>
      <w:ind w:left="720"/>
      <w:contextualSpacing/>
    </w:pPr>
  </w:style>
  <w:style w:type="paragraph" w:styleId="Nagwek">
    <w:name w:val="header"/>
    <w:basedOn w:val="Normalny"/>
    <w:link w:val="NagwekZnak"/>
    <w:rsid w:val="00AF608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rsid w:val="00AF6089"/>
  </w:style>
  <w:style w:type="paragraph" w:styleId="Stopka">
    <w:name w:val="footer"/>
    <w:basedOn w:val="Normalny"/>
    <w:link w:val="StopkaZnak"/>
    <w:uiPriority w:val="99"/>
    <w:rsid w:val="00AF608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AF6089"/>
  </w:style>
  <w:style w:type="character" w:customStyle="1" w:styleId="BezodstpwZnak">
    <w:name w:val="Bez odstępów Znak"/>
    <w:basedOn w:val="Domylnaczcionkaakapitu"/>
    <w:link w:val="Bezodstpw"/>
    <w:uiPriority w:val="1"/>
    <w:rsid w:val="00AF6089"/>
  </w:style>
  <w:style w:type="paragraph" w:styleId="Spistreci1">
    <w:name w:val="toc 1"/>
    <w:basedOn w:val="Normalny"/>
    <w:next w:val="Normalny"/>
    <w:autoRedefine/>
    <w:uiPriority w:val="39"/>
    <w:rsid w:val="00F83887"/>
    <w:pPr>
      <w:spacing w:after="100"/>
    </w:pPr>
  </w:style>
  <w:style w:type="character" w:styleId="Hipercze">
    <w:name w:val="Hyperlink"/>
    <w:basedOn w:val="Domylnaczcionkaakapitu"/>
    <w:uiPriority w:val="99"/>
    <w:unhideWhenUsed/>
    <w:rsid w:val="00F8388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2D90E2-FC89-44CC-B730-7A4493277F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1</TotalTime>
  <Pages>1</Pages>
  <Words>2811</Words>
  <Characters>16869</Characters>
  <Application>Microsoft Office Word</Application>
  <DocSecurity>0</DocSecurity>
  <Lines>140</Lines>
  <Paragraphs>39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>Sprawozdanie - grafika komputerowa</vt:lpstr>
    </vt:vector>
  </TitlesOfParts>
  <Company>PRV</Company>
  <LinksUpToDate>false</LinksUpToDate>
  <CharactersWithSpaces>196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rawozdanie - grafika komputerowa</dc:title>
  <dc:subject/>
  <dc:creator>Adrian Frydmański;209865</dc:creator>
  <cp:keywords/>
  <dc:description/>
  <cp:lastModifiedBy>Adrian Frydmański</cp:lastModifiedBy>
  <cp:revision>62</cp:revision>
  <cp:lastPrinted>2016-01-25T06:00:00Z</cp:lastPrinted>
  <dcterms:created xsi:type="dcterms:W3CDTF">2015-11-09T16:58:00Z</dcterms:created>
  <dcterms:modified xsi:type="dcterms:W3CDTF">2016-01-25T06:00:00Z</dcterms:modified>
</cp:coreProperties>
</file>